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9" r:id="rId2"/>
  </p:sldMasterIdLst>
  <p:sldIdLst>
    <p:sldId id="274" r:id="rId3"/>
    <p:sldId id="258" r:id="rId4"/>
    <p:sldId id="292" r:id="rId5"/>
    <p:sldId id="257" r:id="rId6"/>
    <p:sldId id="288" r:id="rId7"/>
    <p:sldId id="287" r:id="rId8"/>
    <p:sldId id="291" r:id="rId9"/>
    <p:sldId id="280" r:id="rId10"/>
    <p:sldId id="293" r:id="rId11"/>
    <p:sldId id="294" r:id="rId12"/>
    <p:sldId id="448" r:id="rId13"/>
    <p:sldId id="295" r:id="rId14"/>
    <p:sldId id="296" r:id="rId15"/>
    <p:sldId id="297" r:id="rId16"/>
    <p:sldId id="447" r:id="rId17"/>
    <p:sldId id="283" r:id="rId18"/>
    <p:sldId id="289" r:id="rId19"/>
    <p:sldId id="286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F0B4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966776D-D335-49DE-B619-827768A14152}" v="1" dt="2023-12-15T16:48:59.13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>
        <p:scale>
          <a:sx n="57" d="100"/>
          <a:sy n="57" d="100"/>
        </p:scale>
        <p:origin x="1140" y="1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microsoft.com/office/2015/10/relationships/revisionInfo" Target="revisionInfo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microsoft.com/office/2016/11/relationships/changesInfo" Target="changesInfos/changesInfo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toyan Tranev" userId="3860ec01dca6ed6c" providerId="LiveId" clId="{1F644DE1-7818-45F1-9214-A194C7F377E5}"/>
    <pc:docChg chg="undo custSel addSld delSld modSld">
      <pc:chgData name="Stoyan Tranev" userId="3860ec01dca6ed6c" providerId="LiveId" clId="{1F644DE1-7818-45F1-9214-A194C7F377E5}" dt="2021-11-27T20:32:48.335" v="485" actId="6549"/>
      <pc:docMkLst>
        <pc:docMk/>
      </pc:docMkLst>
      <pc:sldChg chg="modSp mod">
        <pc:chgData name="Stoyan Tranev" userId="3860ec01dca6ed6c" providerId="LiveId" clId="{1F644DE1-7818-45F1-9214-A194C7F377E5}" dt="2021-11-27T19:59:17.839" v="174" actId="5793"/>
        <pc:sldMkLst>
          <pc:docMk/>
          <pc:sldMk cId="2876612143" sldId="257"/>
        </pc:sldMkLst>
        <pc:spChg chg="mod">
          <ac:chgData name="Stoyan Tranev" userId="3860ec01dca6ed6c" providerId="LiveId" clId="{1F644DE1-7818-45F1-9214-A194C7F377E5}" dt="2021-11-27T19:57:22.767" v="169" actId="20577"/>
          <ac:spMkLst>
            <pc:docMk/>
            <pc:sldMk cId="2876612143" sldId="257"/>
            <ac:spMk id="2" creationId="{00000000-0000-0000-0000-000000000000}"/>
          </ac:spMkLst>
        </pc:spChg>
        <pc:spChg chg="mod">
          <ac:chgData name="Stoyan Tranev" userId="3860ec01dca6ed6c" providerId="LiveId" clId="{1F644DE1-7818-45F1-9214-A194C7F377E5}" dt="2021-11-27T19:59:17.839" v="174" actId="5793"/>
          <ac:spMkLst>
            <pc:docMk/>
            <pc:sldMk cId="2876612143" sldId="257"/>
            <ac:spMk id="3" creationId="{00000000-0000-0000-0000-000000000000}"/>
          </ac:spMkLst>
        </pc:spChg>
      </pc:sldChg>
      <pc:sldChg chg="modSp mod">
        <pc:chgData name="Stoyan Tranev" userId="3860ec01dca6ed6c" providerId="LiveId" clId="{1F644DE1-7818-45F1-9214-A194C7F377E5}" dt="2021-11-27T20:10:17.706" v="295" actId="20577"/>
        <pc:sldMkLst>
          <pc:docMk/>
          <pc:sldMk cId="3166319233" sldId="258"/>
        </pc:sldMkLst>
        <pc:spChg chg="mod">
          <ac:chgData name="Stoyan Tranev" userId="3860ec01dca6ed6c" providerId="LiveId" clId="{1F644DE1-7818-45F1-9214-A194C7F377E5}" dt="2021-11-27T20:10:17.706" v="295" actId="20577"/>
          <ac:spMkLst>
            <pc:docMk/>
            <pc:sldMk cId="3166319233" sldId="258"/>
            <ac:spMk id="3" creationId="{00000000-0000-0000-0000-000000000000}"/>
          </ac:spMkLst>
        </pc:spChg>
      </pc:sldChg>
      <pc:sldChg chg="modSp del mod">
        <pc:chgData name="Stoyan Tranev" userId="3860ec01dca6ed6c" providerId="LiveId" clId="{1F644DE1-7818-45F1-9214-A194C7F377E5}" dt="2021-11-27T20:02:43.922" v="181" actId="2696"/>
        <pc:sldMkLst>
          <pc:docMk/>
          <pc:sldMk cId="3634577635" sldId="259"/>
        </pc:sldMkLst>
        <pc:spChg chg="mod">
          <ac:chgData name="Stoyan Tranev" userId="3860ec01dca6ed6c" providerId="LiveId" clId="{1F644DE1-7818-45F1-9214-A194C7F377E5}" dt="2021-11-27T19:59:59.408" v="178" actId="6549"/>
          <ac:spMkLst>
            <pc:docMk/>
            <pc:sldMk cId="3634577635" sldId="259"/>
            <ac:spMk id="2" creationId="{00000000-0000-0000-0000-000000000000}"/>
          </ac:spMkLst>
        </pc:spChg>
        <pc:spChg chg="mod">
          <ac:chgData name="Stoyan Tranev" userId="3860ec01dca6ed6c" providerId="LiveId" clId="{1F644DE1-7818-45F1-9214-A194C7F377E5}" dt="2021-11-27T20:02:27.106" v="180" actId="27636"/>
          <ac:spMkLst>
            <pc:docMk/>
            <pc:sldMk cId="3634577635" sldId="259"/>
            <ac:spMk id="3" creationId="{00000000-0000-0000-0000-000000000000}"/>
          </ac:spMkLst>
        </pc:spChg>
      </pc:sldChg>
      <pc:sldChg chg="modSp mod">
        <pc:chgData name="Stoyan Tranev" userId="3860ec01dca6ed6c" providerId="LiveId" clId="{1F644DE1-7818-45F1-9214-A194C7F377E5}" dt="2021-11-27T20:32:48.335" v="485" actId="6549"/>
        <pc:sldMkLst>
          <pc:docMk/>
          <pc:sldMk cId="614990074" sldId="264"/>
        </pc:sldMkLst>
        <pc:spChg chg="mod">
          <ac:chgData name="Stoyan Tranev" userId="3860ec01dca6ed6c" providerId="LiveId" clId="{1F644DE1-7818-45F1-9214-A194C7F377E5}" dt="2021-11-27T20:32:48.335" v="485" actId="6549"/>
          <ac:spMkLst>
            <pc:docMk/>
            <pc:sldMk cId="614990074" sldId="264"/>
            <ac:spMk id="3" creationId="{00000000-0000-0000-0000-000000000000}"/>
          </ac:spMkLst>
        </pc:spChg>
      </pc:sldChg>
      <pc:sldChg chg="modSp mod">
        <pc:chgData name="Stoyan Tranev" userId="3860ec01dca6ed6c" providerId="LiveId" clId="{1F644DE1-7818-45F1-9214-A194C7F377E5}" dt="2021-11-27T18:51:57.598" v="28" actId="114"/>
        <pc:sldMkLst>
          <pc:docMk/>
          <pc:sldMk cId="711718292" sldId="274"/>
        </pc:sldMkLst>
        <pc:spChg chg="mod">
          <ac:chgData name="Stoyan Tranev" userId="3860ec01dca6ed6c" providerId="LiveId" clId="{1F644DE1-7818-45F1-9214-A194C7F377E5}" dt="2021-11-27T18:51:13.124" v="18" actId="122"/>
          <ac:spMkLst>
            <pc:docMk/>
            <pc:sldMk cId="711718292" sldId="274"/>
            <ac:spMk id="2" creationId="{00000000-0000-0000-0000-000000000000}"/>
          </ac:spMkLst>
        </pc:spChg>
        <pc:spChg chg="mod">
          <ac:chgData name="Stoyan Tranev" userId="3860ec01dca6ed6c" providerId="LiveId" clId="{1F644DE1-7818-45F1-9214-A194C7F377E5}" dt="2021-11-27T18:51:57.598" v="28" actId="114"/>
          <ac:spMkLst>
            <pc:docMk/>
            <pc:sldMk cId="711718292" sldId="274"/>
            <ac:spMk id="3" creationId="{00000000-0000-0000-0000-000000000000}"/>
          </ac:spMkLst>
        </pc:spChg>
      </pc:sldChg>
      <pc:sldChg chg="modSp mod">
        <pc:chgData name="Stoyan Tranev" userId="3860ec01dca6ed6c" providerId="LiveId" clId="{1F644DE1-7818-45F1-9214-A194C7F377E5}" dt="2021-11-27T20:12:48.502" v="308" actId="20578"/>
        <pc:sldMkLst>
          <pc:docMk/>
          <pc:sldMk cId="1243294427" sldId="280"/>
        </pc:sldMkLst>
        <pc:spChg chg="mod">
          <ac:chgData name="Stoyan Tranev" userId="3860ec01dca6ed6c" providerId="LiveId" clId="{1F644DE1-7818-45F1-9214-A194C7F377E5}" dt="2021-11-27T20:12:10.947" v="302" actId="14100"/>
          <ac:spMkLst>
            <pc:docMk/>
            <pc:sldMk cId="1243294427" sldId="280"/>
            <ac:spMk id="2" creationId="{00000000-0000-0000-0000-000000000000}"/>
          </ac:spMkLst>
        </pc:spChg>
        <pc:spChg chg="mod">
          <ac:chgData name="Stoyan Tranev" userId="3860ec01dca6ed6c" providerId="LiveId" clId="{1F644DE1-7818-45F1-9214-A194C7F377E5}" dt="2021-11-27T20:12:48.502" v="308" actId="20578"/>
          <ac:spMkLst>
            <pc:docMk/>
            <pc:sldMk cId="1243294427" sldId="280"/>
            <ac:spMk id="3" creationId="{00000000-0000-0000-0000-000000000000}"/>
          </ac:spMkLst>
        </pc:spChg>
      </pc:sldChg>
      <pc:sldChg chg="modSp mod">
        <pc:chgData name="Stoyan Tranev" userId="3860ec01dca6ed6c" providerId="LiveId" clId="{1F644DE1-7818-45F1-9214-A194C7F377E5}" dt="2021-11-27T20:29:44.015" v="480" actId="6549"/>
        <pc:sldMkLst>
          <pc:docMk/>
          <pc:sldMk cId="3046905393" sldId="283"/>
        </pc:sldMkLst>
        <pc:spChg chg="mod">
          <ac:chgData name="Stoyan Tranev" userId="3860ec01dca6ed6c" providerId="LiveId" clId="{1F644DE1-7818-45F1-9214-A194C7F377E5}" dt="2021-11-27T20:29:44.015" v="480" actId="6549"/>
          <ac:spMkLst>
            <pc:docMk/>
            <pc:sldMk cId="3046905393" sldId="283"/>
            <ac:spMk id="3" creationId="{00000000-0000-0000-0000-000000000000}"/>
          </ac:spMkLst>
        </pc:spChg>
      </pc:sldChg>
      <pc:sldChg chg="modSp add mod">
        <pc:chgData name="Stoyan Tranev" userId="3860ec01dca6ed6c" providerId="LiveId" clId="{1F644DE1-7818-45F1-9214-A194C7F377E5}" dt="2021-11-27T20:16:12.832" v="341" actId="14100"/>
        <pc:sldMkLst>
          <pc:docMk/>
          <pc:sldMk cId="899684051" sldId="284"/>
        </pc:sldMkLst>
        <pc:spChg chg="mod">
          <ac:chgData name="Stoyan Tranev" userId="3860ec01dca6ed6c" providerId="LiveId" clId="{1F644DE1-7818-45F1-9214-A194C7F377E5}" dt="2021-11-27T20:16:12.832" v="341" actId="14100"/>
          <ac:spMkLst>
            <pc:docMk/>
            <pc:sldMk cId="899684051" sldId="284"/>
            <ac:spMk id="3" creationId="{00000000-0000-0000-0000-000000000000}"/>
          </ac:spMkLst>
        </pc:spChg>
      </pc:sldChg>
      <pc:sldChg chg="modSp add mod">
        <pc:chgData name="Stoyan Tranev" userId="3860ec01dca6ed6c" providerId="LiveId" clId="{1F644DE1-7818-45F1-9214-A194C7F377E5}" dt="2021-11-27T20:22:02.701" v="435" actId="207"/>
        <pc:sldMkLst>
          <pc:docMk/>
          <pc:sldMk cId="3485410734" sldId="285"/>
        </pc:sldMkLst>
        <pc:spChg chg="mod">
          <ac:chgData name="Stoyan Tranev" userId="3860ec01dca6ed6c" providerId="LiveId" clId="{1F644DE1-7818-45F1-9214-A194C7F377E5}" dt="2021-11-27T20:22:02.701" v="435" actId="207"/>
          <ac:spMkLst>
            <pc:docMk/>
            <pc:sldMk cId="3485410734" sldId="285"/>
            <ac:spMk id="3" creationId="{00000000-0000-0000-0000-000000000000}"/>
          </ac:spMkLst>
        </pc:spChg>
      </pc:sldChg>
    </pc:docChg>
  </pc:docChgLst>
  <pc:docChgLst>
    <pc:chgData name="Stoyan Tranev" userId="3860ec01dca6ed6c" providerId="LiveId" clId="{0966776D-D335-49DE-B619-827768A14152}"/>
    <pc:docChg chg="custSel modSld">
      <pc:chgData name="Stoyan Tranev" userId="3860ec01dca6ed6c" providerId="LiveId" clId="{0966776D-D335-49DE-B619-827768A14152}" dt="2023-12-15T16:49:10.197" v="3" actId="14100"/>
      <pc:docMkLst>
        <pc:docMk/>
      </pc:docMkLst>
      <pc:sldChg chg="modSp mod">
        <pc:chgData name="Stoyan Tranev" userId="3860ec01dca6ed6c" providerId="LiveId" clId="{0966776D-D335-49DE-B619-827768A14152}" dt="2023-12-15T16:49:10.197" v="3" actId="14100"/>
        <pc:sldMkLst>
          <pc:docMk/>
          <pc:sldMk cId="711718292" sldId="274"/>
        </pc:sldMkLst>
        <pc:spChg chg="mod">
          <ac:chgData name="Stoyan Tranev" userId="3860ec01dca6ed6c" providerId="LiveId" clId="{0966776D-D335-49DE-B619-827768A14152}" dt="2023-12-15T16:49:10.197" v="3" actId="14100"/>
          <ac:spMkLst>
            <pc:docMk/>
            <pc:sldMk cId="711718292" sldId="274"/>
            <ac:spMk id="3" creationId="{00000000-0000-0000-0000-000000000000}"/>
          </ac:spMkLst>
        </pc:spChg>
      </pc:sldChg>
    </pc:docChg>
  </pc:docChgLst>
  <pc:docChgLst>
    <pc:chgData name="Stoyan Tranev" userId="3860ec01dca6ed6c" providerId="LiveId" clId="{ECE0C551-3708-459C-AD08-3BE9229ED010}"/>
    <pc:docChg chg="undo custSel modSld">
      <pc:chgData name="Stoyan Tranev" userId="3860ec01dca6ed6c" providerId="LiveId" clId="{ECE0C551-3708-459C-AD08-3BE9229ED010}" dt="2022-12-07T18:57:50.643" v="461" actId="20577"/>
      <pc:docMkLst>
        <pc:docMk/>
      </pc:docMkLst>
      <pc:sldChg chg="addSp modSp mod modAnim">
        <pc:chgData name="Stoyan Tranev" userId="3860ec01dca6ed6c" providerId="LiveId" clId="{ECE0C551-3708-459C-AD08-3BE9229ED010}" dt="2022-12-01T18:37:06.421" v="40"/>
        <pc:sldMkLst>
          <pc:docMk/>
          <pc:sldMk cId="2876612143" sldId="257"/>
        </pc:sldMkLst>
        <pc:picChg chg="add mod">
          <ac:chgData name="Stoyan Tranev" userId="3860ec01dca6ed6c" providerId="LiveId" clId="{ECE0C551-3708-459C-AD08-3BE9229ED010}" dt="2022-12-01T18:35:01.941" v="38" actId="1076"/>
          <ac:picMkLst>
            <pc:docMk/>
            <pc:sldMk cId="2876612143" sldId="257"/>
            <ac:picMk id="4" creationId="{6E9AD49F-565B-8E48-427E-5B45648AD567}"/>
          </ac:picMkLst>
        </pc:picChg>
      </pc:sldChg>
      <pc:sldChg chg="addSp delSp modSp mod modAnim">
        <pc:chgData name="Stoyan Tranev" userId="3860ec01dca6ed6c" providerId="LiveId" clId="{ECE0C551-3708-459C-AD08-3BE9229ED010}" dt="2022-12-01T18:36:57.424" v="39"/>
        <pc:sldMkLst>
          <pc:docMk/>
          <pc:sldMk cId="3166319233" sldId="258"/>
        </pc:sldMkLst>
        <pc:picChg chg="add mod">
          <ac:chgData name="Stoyan Tranev" userId="3860ec01dca6ed6c" providerId="LiveId" clId="{ECE0C551-3708-459C-AD08-3BE9229ED010}" dt="2022-12-01T18:28:06.365" v="33" actId="14100"/>
          <ac:picMkLst>
            <pc:docMk/>
            <pc:sldMk cId="3166319233" sldId="258"/>
            <ac:picMk id="4" creationId="{22DC4239-3E8B-5A70-5480-468998387AC2}"/>
          </ac:picMkLst>
        </pc:picChg>
        <pc:picChg chg="add del mod">
          <ac:chgData name="Stoyan Tranev" userId="3860ec01dca6ed6c" providerId="LiveId" clId="{ECE0C551-3708-459C-AD08-3BE9229ED010}" dt="2022-12-01T17:55:22.131" v="4" actId="21"/>
          <ac:picMkLst>
            <pc:docMk/>
            <pc:sldMk cId="3166319233" sldId="258"/>
            <ac:picMk id="1026" creationId="{5CA34D79-B6CD-F03B-B86F-F0821CCE25AF}"/>
          </ac:picMkLst>
        </pc:picChg>
      </pc:sldChg>
      <pc:sldChg chg="modSp mod">
        <pc:chgData name="Stoyan Tranev" userId="3860ec01dca6ed6c" providerId="LiveId" clId="{ECE0C551-3708-459C-AD08-3BE9229ED010}" dt="2022-12-01T19:39:09.196" v="310" actId="20577"/>
        <pc:sldMkLst>
          <pc:docMk/>
          <pc:sldMk cId="3717166657" sldId="264"/>
        </pc:sldMkLst>
        <pc:spChg chg="mod">
          <ac:chgData name="Stoyan Tranev" userId="3860ec01dca6ed6c" providerId="LiveId" clId="{ECE0C551-3708-459C-AD08-3BE9229ED010}" dt="2022-12-01T19:39:09.196" v="310" actId="20577"/>
          <ac:spMkLst>
            <pc:docMk/>
            <pc:sldMk cId="3717166657" sldId="264"/>
            <ac:spMk id="3" creationId="{00000000-0000-0000-0000-000000000000}"/>
          </ac:spMkLst>
        </pc:spChg>
      </pc:sldChg>
      <pc:sldChg chg="modSp mod">
        <pc:chgData name="Stoyan Tranev" userId="3860ec01dca6ed6c" providerId="LiveId" clId="{ECE0C551-3708-459C-AD08-3BE9229ED010}" dt="2022-12-01T19:45:57.909" v="325" actId="14100"/>
        <pc:sldMkLst>
          <pc:docMk/>
          <pc:sldMk cId="711718292" sldId="274"/>
        </pc:sldMkLst>
        <pc:picChg chg="mod">
          <ac:chgData name="Stoyan Tranev" userId="3860ec01dca6ed6c" providerId="LiveId" clId="{ECE0C551-3708-459C-AD08-3BE9229ED010}" dt="2022-12-01T19:45:57.909" v="325" actId="14100"/>
          <ac:picMkLst>
            <pc:docMk/>
            <pc:sldMk cId="711718292" sldId="274"/>
            <ac:picMk id="5" creationId="{BEC3F17A-2FB6-6762-CDB9-51031C32941E}"/>
          </ac:picMkLst>
        </pc:picChg>
      </pc:sldChg>
      <pc:sldChg chg="addSp delSp modSp mod">
        <pc:chgData name="Stoyan Tranev" userId="3860ec01dca6ed6c" providerId="LiveId" clId="{ECE0C551-3708-459C-AD08-3BE9229ED010}" dt="2022-12-07T18:57:50.643" v="461" actId="20577"/>
        <pc:sldMkLst>
          <pc:docMk/>
          <pc:sldMk cId="1243294427" sldId="280"/>
        </pc:sldMkLst>
        <pc:spChg chg="mod">
          <ac:chgData name="Stoyan Tranev" userId="3860ec01dca6ed6c" providerId="LiveId" clId="{ECE0C551-3708-459C-AD08-3BE9229ED010}" dt="2022-12-01T19:03:38.798" v="69" actId="20577"/>
          <ac:spMkLst>
            <pc:docMk/>
            <pc:sldMk cId="1243294427" sldId="280"/>
            <ac:spMk id="2" creationId="{00000000-0000-0000-0000-000000000000}"/>
          </ac:spMkLst>
        </pc:spChg>
        <pc:spChg chg="mod">
          <ac:chgData name="Stoyan Tranev" userId="3860ec01dca6ed6c" providerId="LiveId" clId="{ECE0C551-3708-459C-AD08-3BE9229ED010}" dt="2022-12-07T18:57:50.643" v="461" actId="20577"/>
          <ac:spMkLst>
            <pc:docMk/>
            <pc:sldMk cId="1243294427" sldId="280"/>
            <ac:spMk id="3" creationId="{00000000-0000-0000-0000-000000000000}"/>
          </ac:spMkLst>
        </pc:spChg>
        <pc:spChg chg="add del">
          <ac:chgData name="Stoyan Tranev" userId="3860ec01dca6ed6c" providerId="LiveId" clId="{ECE0C551-3708-459C-AD08-3BE9229ED010}" dt="2022-12-01T18:46:30.219" v="46" actId="22"/>
          <ac:spMkLst>
            <pc:docMk/>
            <pc:sldMk cId="1243294427" sldId="280"/>
            <ac:spMk id="5" creationId="{ED2717E4-1815-B5CB-AA7D-D09C88B2D54E}"/>
          </ac:spMkLst>
        </pc:spChg>
        <pc:picChg chg="add del mod">
          <ac:chgData name="Stoyan Tranev" userId="3860ec01dca6ed6c" providerId="LiveId" clId="{ECE0C551-3708-459C-AD08-3BE9229ED010}" dt="2022-12-01T19:02:35.703" v="55" actId="478"/>
          <ac:picMkLst>
            <pc:docMk/>
            <pc:sldMk cId="1243294427" sldId="280"/>
            <ac:picMk id="6" creationId="{D8C12702-29F3-061D-96F9-3EB5D841E409}"/>
          </ac:picMkLst>
        </pc:picChg>
        <pc:picChg chg="add del mod">
          <ac:chgData name="Stoyan Tranev" userId="3860ec01dca6ed6c" providerId="LiveId" clId="{ECE0C551-3708-459C-AD08-3BE9229ED010}" dt="2022-12-01T19:18:28.166" v="85" actId="478"/>
          <ac:picMkLst>
            <pc:docMk/>
            <pc:sldMk cId="1243294427" sldId="280"/>
            <ac:picMk id="8" creationId="{97B2A1F0-4047-C3B8-F3C8-3247DA552ABE}"/>
          </ac:picMkLst>
        </pc:picChg>
        <pc:picChg chg="add mod">
          <ac:chgData name="Stoyan Tranev" userId="3860ec01dca6ed6c" providerId="LiveId" clId="{ECE0C551-3708-459C-AD08-3BE9229ED010}" dt="2022-12-01T20:31:21.164" v="455" actId="14100"/>
          <ac:picMkLst>
            <pc:docMk/>
            <pc:sldMk cId="1243294427" sldId="280"/>
            <ac:picMk id="10" creationId="{8DEAB6B2-C77E-8991-8226-CD0ABF4C91E9}"/>
          </ac:picMkLst>
        </pc:picChg>
      </pc:sldChg>
      <pc:sldChg chg="addSp modSp mod">
        <pc:chgData name="Stoyan Tranev" userId="3860ec01dca6ed6c" providerId="LiveId" clId="{ECE0C551-3708-459C-AD08-3BE9229ED010}" dt="2022-12-01T19:56:47.980" v="347" actId="14100"/>
        <pc:sldMkLst>
          <pc:docMk/>
          <pc:sldMk cId="3046905393" sldId="283"/>
        </pc:sldMkLst>
        <pc:spChg chg="mod">
          <ac:chgData name="Stoyan Tranev" userId="3860ec01dca6ed6c" providerId="LiveId" clId="{ECE0C551-3708-459C-AD08-3BE9229ED010}" dt="2022-12-01T19:41:19.395" v="315" actId="255"/>
          <ac:spMkLst>
            <pc:docMk/>
            <pc:sldMk cId="3046905393" sldId="283"/>
            <ac:spMk id="3" creationId="{00000000-0000-0000-0000-000000000000}"/>
          </ac:spMkLst>
        </pc:spChg>
        <pc:picChg chg="add mod">
          <ac:chgData name="Stoyan Tranev" userId="3860ec01dca6ed6c" providerId="LiveId" clId="{ECE0C551-3708-459C-AD08-3BE9229ED010}" dt="2022-12-01T19:56:47.980" v="347" actId="14100"/>
          <ac:picMkLst>
            <pc:docMk/>
            <pc:sldMk cId="3046905393" sldId="283"/>
            <ac:picMk id="2050" creationId="{84740E1F-596B-74DA-639B-73AA67E990FD}"/>
          </ac:picMkLst>
        </pc:picChg>
      </pc:sldChg>
      <pc:sldChg chg="addSp delSp modSp mod modAnim">
        <pc:chgData name="Stoyan Tranev" userId="3860ec01dca6ed6c" providerId="LiveId" clId="{ECE0C551-3708-459C-AD08-3BE9229ED010}" dt="2022-12-01T20:32:44.045" v="460" actId="14100"/>
        <pc:sldMkLst>
          <pc:docMk/>
          <pc:sldMk cId="779195040" sldId="287"/>
        </pc:sldMkLst>
        <pc:spChg chg="mod">
          <ac:chgData name="Stoyan Tranev" userId="3860ec01dca6ed6c" providerId="LiveId" clId="{ECE0C551-3708-459C-AD08-3BE9229ED010}" dt="2022-12-01T20:16:53.012" v="404" actId="14100"/>
          <ac:spMkLst>
            <pc:docMk/>
            <pc:sldMk cId="779195040" sldId="287"/>
            <ac:spMk id="2" creationId="{00000000-0000-0000-0000-000000000000}"/>
          </ac:spMkLst>
        </pc:spChg>
        <pc:spChg chg="mod">
          <ac:chgData name="Stoyan Tranev" userId="3860ec01dca6ed6c" providerId="LiveId" clId="{ECE0C551-3708-459C-AD08-3BE9229ED010}" dt="2022-12-01T20:32:44.045" v="460" actId="14100"/>
          <ac:spMkLst>
            <pc:docMk/>
            <pc:sldMk cId="779195040" sldId="287"/>
            <ac:spMk id="3" creationId="{00000000-0000-0000-0000-000000000000}"/>
          </ac:spMkLst>
        </pc:spChg>
        <pc:spChg chg="add del">
          <ac:chgData name="Stoyan Tranev" userId="3860ec01dca6ed6c" providerId="LiveId" clId="{ECE0C551-3708-459C-AD08-3BE9229ED010}" dt="2022-12-01T20:01:38.699" v="386" actId="22"/>
          <ac:spMkLst>
            <pc:docMk/>
            <pc:sldMk cId="779195040" sldId="287"/>
            <ac:spMk id="10" creationId="{56C90D24-4772-9A89-EB9C-C995466436C0}"/>
          </ac:spMkLst>
        </pc:spChg>
        <pc:picChg chg="add del mod">
          <ac:chgData name="Stoyan Tranev" userId="3860ec01dca6ed6c" providerId="LiveId" clId="{ECE0C551-3708-459C-AD08-3BE9229ED010}" dt="2022-12-01T19:17:09.484" v="78" actId="478"/>
          <ac:picMkLst>
            <pc:docMk/>
            <pc:sldMk cId="779195040" sldId="287"/>
            <ac:picMk id="5" creationId="{081FE418-2F21-FC21-6D41-749608F7303B}"/>
          </ac:picMkLst>
        </pc:picChg>
        <pc:picChg chg="add del">
          <ac:chgData name="Stoyan Tranev" userId="3860ec01dca6ed6c" providerId="LiveId" clId="{ECE0C551-3708-459C-AD08-3BE9229ED010}" dt="2022-12-01T19:18:04.804" v="81"/>
          <ac:picMkLst>
            <pc:docMk/>
            <pc:sldMk cId="779195040" sldId="287"/>
            <ac:picMk id="6" creationId="{BBA1C8A0-8A8B-B97F-AFC4-48869C3D77B9}"/>
          </ac:picMkLst>
        </pc:picChg>
        <pc:picChg chg="add del mod">
          <ac:chgData name="Stoyan Tranev" userId="3860ec01dca6ed6c" providerId="LiveId" clId="{ECE0C551-3708-459C-AD08-3BE9229ED010}" dt="2022-12-01T20:00:55.743" v="381" actId="21"/>
          <ac:picMkLst>
            <pc:docMk/>
            <pc:sldMk cId="779195040" sldId="287"/>
            <ac:picMk id="7" creationId="{144D6D4F-D3F4-7307-3F0D-8C01AC545C61}"/>
          </ac:picMkLst>
        </pc:picChg>
        <pc:picChg chg="add del">
          <ac:chgData name="Stoyan Tranev" userId="3860ec01dca6ed6c" providerId="LiveId" clId="{ECE0C551-3708-459C-AD08-3BE9229ED010}" dt="2022-12-01T20:01:26.149" v="384" actId="478"/>
          <ac:picMkLst>
            <pc:docMk/>
            <pc:sldMk cId="779195040" sldId="287"/>
            <ac:picMk id="8" creationId="{77098829-DB4C-795A-EEA6-0CC872A56A7C}"/>
          </ac:picMkLst>
        </pc:picChg>
        <pc:picChg chg="add mod">
          <ac:chgData name="Stoyan Tranev" userId="3860ec01dca6ed6c" providerId="LiveId" clId="{ECE0C551-3708-459C-AD08-3BE9229ED010}" dt="2022-12-01T20:04:39.939" v="388"/>
          <ac:picMkLst>
            <pc:docMk/>
            <pc:sldMk cId="779195040" sldId="287"/>
            <ac:picMk id="11" creationId="{1112A20C-0714-033A-9BC0-F97368F656F1}"/>
          </ac:picMkLst>
        </pc:picChg>
        <pc:picChg chg="add del">
          <ac:chgData name="Stoyan Tranev" userId="3860ec01dca6ed6c" providerId="LiveId" clId="{ECE0C551-3708-459C-AD08-3BE9229ED010}" dt="2022-12-01T20:15:30.469" v="390" actId="478"/>
          <ac:picMkLst>
            <pc:docMk/>
            <pc:sldMk cId="779195040" sldId="287"/>
            <ac:picMk id="12" creationId="{14312B0F-D529-1C6B-0478-8890C8E075F2}"/>
          </ac:picMkLst>
        </pc:picChg>
        <pc:picChg chg="add mod">
          <ac:chgData name="Stoyan Tranev" userId="3860ec01dca6ed6c" providerId="LiveId" clId="{ECE0C551-3708-459C-AD08-3BE9229ED010}" dt="2022-12-01T20:17:03.420" v="408" actId="14100"/>
          <ac:picMkLst>
            <pc:docMk/>
            <pc:sldMk cId="779195040" sldId="287"/>
            <ac:picMk id="14" creationId="{D4C8E947-7490-8737-366A-B445093959C5}"/>
          </ac:picMkLst>
        </pc:picChg>
      </pc:sldChg>
      <pc:sldChg chg="addSp modSp mod">
        <pc:chgData name="Stoyan Tranev" userId="3860ec01dca6ed6c" providerId="LiveId" clId="{ECE0C551-3708-459C-AD08-3BE9229ED010}" dt="2022-12-01T20:29:19.578" v="442" actId="6549"/>
        <pc:sldMkLst>
          <pc:docMk/>
          <pc:sldMk cId="697592538" sldId="288"/>
        </pc:sldMkLst>
        <pc:spChg chg="mod">
          <ac:chgData name="Stoyan Tranev" userId="3860ec01dca6ed6c" providerId="LiveId" clId="{ECE0C551-3708-459C-AD08-3BE9229ED010}" dt="2022-12-01T20:29:19.578" v="442" actId="6549"/>
          <ac:spMkLst>
            <pc:docMk/>
            <pc:sldMk cId="697592538" sldId="288"/>
            <ac:spMk id="3" creationId="{00000000-0000-0000-0000-000000000000}"/>
          </ac:spMkLst>
        </pc:spChg>
        <pc:picChg chg="add mod">
          <ac:chgData name="Stoyan Tranev" userId="3860ec01dca6ed6c" providerId="LiveId" clId="{ECE0C551-3708-459C-AD08-3BE9229ED010}" dt="2022-12-01T20:24:37.301" v="415" actId="14100"/>
          <ac:picMkLst>
            <pc:docMk/>
            <pc:sldMk cId="697592538" sldId="288"/>
            <ac:picMk id="4" creationId="{33BEFDE2-EF87-F000-8BFD-02AF069D4C7C}"/>
          </ac:picMkLst>
        </pc:picChg>
      </pc:sldChg>
      <pc:sldChg chg="modSp mod">
        <pc:chgData name="Stoyan Tranev" userId="3860ec01dca6ed6c" providerId="LiveId" clId="{ECE0C551-3708-459C-AD08-3BE9229ED010}" dt="2022-12-01T19:59:51.932" v="380" actId="14100"/>
        <pc:sldMkLst>
          <pc:docMk/>
          <pc:sldMk cId="1597650628" sldId="289"/>
        </pc:sldMkLst>
        <pc:spChg chg="mod">
          <ac:chgData name="Stoyan Tranev" userId="3860ec01dca6ed6c" providerId="LiveId" clId="{ECE0C551-3708-459C-AD08-3BE9229ED010}" dt="2022-12-01T19:59:51.932" v="380" actId="14100"/>
          <ac:spMkLst>
            <pc:docMk/>
            <pc:sldMk cId="1597650628" sldId="289"/>
            <ac:spMk id="3" creationId="{00000000-0000-0000-0000-000000000000}"/>
          </ac:spMkLst>
        </pc:spChg>
      </pc:sldChg>
      <pc:sldChg chg="modSp mod">
        <pc:chgData name="Stoyan Tranev" userId="3860ec01dca6ed6c" providerId="LiveId" clId="{ECE0C551-3708-459C-AD08-3BE9229ED010}" dt="2022-12-01T19:50:24.724" v="335" actId="14100"/>
        <pc:sldMkLst>
          <pc:docMk/>
          <pc:sldMk cId="2541400167" sldId="290"/>
        </pc:sldMkLst>
        <pc:spChg chg="mod">
          <ac:chgData name="Stoyan Tranev" userId="3860ec01dca6ed6c" providerId="LiveId" clId="{ECE0C551-3708-459C-AD08-3BE9229ED010}" dt="2022-12-01T19:50:19.433" v="334" actId="20577"/>
          <ac:spMkLst>
            <pc:docMk/>
            <pc:sldMk cId="2541400167" sldId="290"/>
            <ac:spMk id="3" creationId="{00000000-0000-0000-0000-000000000000}"/>
          </ac:spMkLst>
        </pc:spChg>
        <pc:picChg chg="mod">
          <ac:chgData name="Stoyan Tranev" userId="3860ec01dca6ed6c" providerId="LiveId" clId="{ECE0C551-3708-459C-AD08-3BE9229ED010}" dt="2022-12-01T19:50:24.724" v="335" actId="14100"/>
          <ac:picMkLst>
            <pc:docMk/>
            <pc:sldMk cId="2541400167" sldId="290"/>
            <ac:picMk id="5" creationId="{891A434B-0180-77C0-D94A-F6595CC9EE48}"/>
          </ac:picMkLst>
        </pc:pic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89220BDA-E19D-54A8-F040-3343EA7C2EFB}"/>
              </a:ext>
            </a:extLst>
          </p:cNvPr>
          <p:cNvGrpSpPr>
            <a:grpSpLocks/>
          </p:cNvGrpSpPr>
          <p:nvPr/>
        </p:nvGrpSpPr>
        <p:grpSpPr bwMode="auto">
          <a:xfrm>
            <a:off x="4234" y="4267200"/>
            <a:ext cx="12187767" cy="2590800"/>
            <a:chOff x="2" y="2688"/>
            <a:chExt cx="5758" cy="1632"/>
          </a:xfrm>
        </p:grpSpPr>
        <p:sp>
          <p:nvSpPr>
            <p:cNvPr id="3" name="Freeform 3">
              <a:extLst>
                <a:ext uri="{FF2B5EF4-FFF2-40B4-BE49-F238E27FC236}">
                  <a16:creationId xmlns:a16="http://schemas.microsoft.com/office/drawing/2014/main" id="{A9B975EB-C0D9-0D35-F8F9-2CDEA9FC9147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bg-BG" sz="1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grpSp>
          <p:nvGrpSpPr>
            <p:cNvPr id="4" name="Group 4">
              <a:extLst>
                <a:ext uri="{FF2B5EF4-FFF2-40B4-BE49-F238E27FC236}">
                  <a16:creationId xmlns:a16="http://schemas.microsoft.com/office/drawing/2014/main" id="{8AC81D88-7954-B604-2000-4FF232EAF055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55" name="Oval 5">
                <a:extLst>
                  <a:ext uri="{FF2B5EF4-FFF2-40B4-BE49-F238E27FC236}">
                    <a16:creationId xmlns:a16="http://schemas.microsoft.com/office/drawing/2014/main" id="{41049034-670A-EB37-CCF4-CF5E1A0D6B14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56" name="Oval 6">
                <a:extLst>
                  <a:ext uri="{FF2B5EF4-FFF2-40B4-BE49-F238E27FC236}">
                    <a16:creationId xmlns:a16="http://schemas.microsoft.com/office/drawing/2014/main" id="{22A19E33-6C56-CBB9-FA95-D4B977621FE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57" name="Oval 7">
                <a:extLst>
                  <a:ext uri="{FF2B5EF4-FFF2-40B4-BE49-F238E27FC236}">
                    <a16:creationId xmlns:a16="http://schemas.microsoft.com/office/drawing/2014/main" id="{92FFAF00-3A6D-503C-DBE0-51FAB0D99D33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58" name="Oval 8">
                <a:extLst>
                  <a:ext uri="{FF2B5EF4-FFF2-40B4-BE49-F238E27FC236}">
                    <a16:creationId xmlns:a16="http://schemas.microsoft.com/office/drawing/2014/main" id="{7420D3AD-F8EF-66A3-0437-1C153D8B8B2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59" name="Oval 9">
                <a:extLst>
                  <a:ext uri="{FF2B5EF4-FFF2-40B4-BE49-F238E27FC236}">
                    <a16:creationId xmlns:a16="http://schemas.microsoft.com/office/drawing/2014/main" id="{17D1F472-ABBC-C3D9-FBB5-0EC2CC6009F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0" name="Freeform 10">
                <a:extLst>
                  <a:ext uri="{FF2B5EF4-FFF2-40B4-BE49-F238E27FC236}">
                    <a16:creationId xmlns:a16="http://schemas.microsoft.com/office/drawing/2014/main" id="{D98380E9-3376-38D5-195B-CA8AF2D97B1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" name="Freeform 11">
                <a:extLst>
                  <a:ext uri="{FF2B5EF4-FFF2-40B4-BE49-F238E27FC236}">
                    <a16:creationId xmlns:a16="http://schemas.microsoft.com/office/drawing/2014/main" id="{24473B8A-C544-9293-82F7-EAA4BEE83E3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2" name="Freeform 12">
                <a:extLst>
                  <a:ext uri="{FF2B5EF4-FFF2-40B4-BE49-F238E27FC236}">
                    <a16:creationId xmlns:a16="http://schemas.microsoft.com/office/drawing/2014/main" id="{2442C82E-48E8-C4C8-FE0D-371B9B3ED1F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3" name="Freeform 13">
                <a:extLst>
                  <a:ext uri="{FF2B5EF4-FFF2-40B4-BE49-F238E27FC236}">
                    <a16:creationId xmlns:a16="http://schemas.microsoft.com/office/drawing/2014/main" id="{D6FD733C-C78F-CEB3-C02A-3D6D17AAC82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7232" name="Freeform 14">
                <a:extLst>
                  <a:ext uri="{FF2B5EF4-FFF2-40B4-BE49-F238E27FC236}">
                    <a16:creationId xmlns:a16="http://schemas.microsoft.com/office/drawing/2014/main" id="{89F16C1F-40A9-61C2-7911-DE873B57337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7233" name="Oval 15">
                <a:extLst>
                  <a:ext uri="{FF2B5EF4-FFF2-40B4-BE49-F238E27FC236}">
                    <a16:creationId xmlns:a16="http://schemas.microsoft.com/office/drawing/2014/main" id="{AC79D44D-C18A-4A2D-73C6-2811EA0A54DC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5" name="Group 16">
              <a:extLst>
                <a:ext uri="{FF2B5EF4-FFF2-40B4-BE49-F238E27FC236}">
                  <a16:creationId xmlns:a16="http://schemas.microsoft.com/office/drawing/2014/main" id="{7D4CA1D5-33A5-9F99-B1CE-E47D0D5F9C74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37" name="Oval 17">
                <a:extLst>
                  <a:ext uri="{FF2B5EF4-FFF2-40B4-BE49-F238E27FC236}">
                    <a16:creationId xmlns:a16="http://schemas.microsoft.com/office/drawing/2014/main" id="{EBCFD820-A835-C58A-30E9-4C8F5E5C00F9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38" name="Oval 18">
                <a:extLst>
                  <a:ext uri="{FF2B5EF4-FFF2-40B4-BE49-F238E27FC236}">
                    <a16:creationId xmlns:a16="http://schemas.microsoft.com/office/drawing/2014/main" id="{D6183A3E-E66B-9A58-DA96-1A093D38EFF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39" name="Oval 19">
                <a:extLst>
                  <a:ext uri="{FF2B5EF4-FFF2-40B4-BE49-F238E27FC236}">
                    <a16:creationId xmlns:a16="http://schemas.microsoft.com/office/drawing/2014/main" id="{05BBFEF8-8CA3-5549-6303-A00AF67C4D3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0" name="Oval 20">
                <a:extLst>
                  <a:ext uri="{FF2B5EF4-FFF2-40B4-BE49-F238E27FC236}">
                    <a16:creationId xmlns:a16="http://schemas.microsoft.com/office/drawing/2014/main" id="{79407E57-4B6D-305A-0AEA-B11DFC78E424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1" name="Oval 21">
                <a:extLst>
                  <a:ext uri="{FF2B5EF4-FFF2-40B4-BE49-F238E27FC236}">
                    <a16:creationId xmlns:a16="http://schemas.microsoft.com/office/drawing/2014/main" id="{FFC7653B-F35C-856E-723A-B47DCA8BB1C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2" name="Oval 22">
                <a:extLst>
                  <a:ext uri="{FF2B5EF4-FFF2-40B4-BE49-F238E27FC236}">
                    <a16:creationId xmlns:a16="http://schemas.microsoft.com/office/drawing/2014/main" id="{082716CC-AFAD-3386-4B7E-62C8410E4FE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3" name="Oval 23">
                <a:extLst>
                  <a:ext uri="{FF2B5EF4-FFF2-40B4-BE49-F238E27FC236}">
                    <a16:creationId xmlns:a16="http://schemas.microsoft.com/office/drawing/2014/main" id="{37CDB9C1-B6B8-4D46-8D1C-59B11A417F1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4" name="Oval 24">
                <a:extLst>
                  <a:ext uri="{FF2B5EF4-FFF2-40B4-BE49-F238E27FC236}">
                    <a16:creationId xmlns:a16="http://schemas.microsoft.com/office/drawing/2014/main" id="{735D1256-1037-DDCE-CE54-E0E6A86C78EB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5" name="Freeform 25">
                <a:extLst>
                  <a:ext uri="{FF2B5EF4-FFF2-40B4-BE49-F238E27FC236}">
                    <a16:creationId xmlns:a16="http://schemas.microsoft.com/office/drawing/2014/main" id="{A0FE7819-2B39-E728-6D81-8588BA11BFE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46" name="Freeform 26">
                <a:extLst>
                  <a:ext uri="{FF2B5EF4-FFF2-40B4-BE49-F238E27FC236}">
                    <a16:creationId xmlns:a16="http://schemas.microsoft.com/office/drawing/2014/main" id="{C47E6F08-56BB-3DB2-05D9-C427B668693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47" name="Freeform 27">
                <a:extLst>
                  <a:ext uri="{FF2B5EF4-FFF2-40B4-BE49-F238E27FC236}">
                    <a16:creationId xmlns:a16="http://schemas.microsoft.com/office/drawing/2014/main" id="{8A54B3D8-F8EC-EFA1-94B1-E479B6D7467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48" name="Freeform 28">
                <a:extLst>
                  <a:ext uri="{FF2B5EF4-FFF2-40B4-BE49-F238E27FC236}">
                    <a16:creationId xmlns:a16="http://schemas.microsoft.com/office/drawing/2014/main" id="{88260FBE-8F69-6B01-204D-2EDA461B92D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49" name="Freeform 29">
                <a:extLst>
                  <a:ext uri="{FF2B5EF4-FFF2-40B4-BE49-F238E27FC236}">
                    <a16:creationId xmlns:a16="http://schemas.microsoft.com/office/drawing/2014/main" id="{1B4CEB96-74E1-33A7-D4EF-8A9FD5BAA33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50" name="Freeform 30">
                <a:extLst>
                  <a:ext uri="{FF2B5EF4-FFF2-40B4-BE49-F238E27FC236}">
                    <a16:creationId xmlns:a16="http://schemas.microsoft.com/office/drawing/2014/main" id="{D58D3F9F-D564-9E6E-B872-3D5887C50A6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51" name="Freeform 31">
                <a:extLst>
                  <a:ext uri="{FF2B5EF4-FFF2-40B4-BE49-F238E27FC236}">
                    <a16:creationId xmlns:a16="http://schemas.microsoft.com/office/drawing/2014/main" id="{6C942595-77DA-1579-C9CC-6634579795B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52" name="Freeform 32">
                <a:extLst>
                  <a:ext uri="{FF2B5EF4-FFF2-40B4-BE49-F238E27FC236}">
                    <a16:creationId xmlns:a16="http://schemas.microsoft.com/office/drawing/2014/main" id="{EDF04813-6A19-E49F-8851-7141E5B9CAF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53" name="Freeform 33">
                <a:extLst>
                  <a:ext uri="{FF2B5EF4-FFF2-40B4-BE49-F238E27FC236}">
                    <a16:creationId xmlns:a16="http://schemas.microsoft.com/office/drawing/2014/main" id="{4588C383-889D-CFA3-5594-6A8BDD5B5F3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54" name="Freeform 34">
                <a:extLst>
                  <a:ext uri="{FF2B5EF4-FFF2-40B4-BE49-F238E27FC236}">
                    <a16:creationId xmlns:a16="http://schemas.microsoft.com/office/drawing/2014/main" id="{303EC3FE-562A-DC66-98D9-E7EE510D442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</p:grpSp>
        <p:grpSp>
          <p:nvGrpSpPr>
            <p:cNvPr id="6" name="Group 35">
              <a:extLst>
                <a:ext uri="{FF2B5EF4-FFF2-40B4-BE49-F238E27FC236}">
                  <a16:creationId xmlns:a16="http://schemas.microsoft.com/office/drawing/2014/main" id="{DA3F79E3-6D5A-BF9C-CC8A-B27B95B4CDD8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20" name="Freeform 36">
                <a:extLst>
                  <a:ext uri="{FF2B5EF4-FFF2-40B4-BE49-F238E27FC236}">
                    <a16:creationId xmlns:a16="http://schemas.microsoft.com/office/drawing/2014/main" id="{C5C188C8-297B-E700-27E0-78315CB82B37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1" name="Freeform 37">
                <a:extLst>
                  <a:ext uri="{FF2B5EF4-FFF2-40B4-BE49-F238E27FC236}">
                    <a16:creationId xmlns:a16="http://schemas.microsoft.com/office/drawing/2014/main" id="{D6623D2F-46DB-9377-6B86-7ECB6660E85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2" name="Freeform 38">
                <a:extLst>
                  <a:ext uri="{FF2B5EF4-FFF2-40B4-BE49-F238E27FC236}">
                    <a16:creationId xmlns:a16="http://schemas.microsoft.com/office/drawing/2014/main" id="{FD2EFB57-019D-16B5-01E9-D06768D615F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3" name="Freeform 39">
                <a:extLst>
                  <a:ext uri="{FF2B5EF4-FFF2-40B4-BE49-F238E27FC236}">
                    <a16:creationId xmlns:a16="http://schemas.microsoft.com/office/drawing/2014/main" id="{2F062659-650E-134F-C7F5-4BED18B5E7E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4" name="Freeform 40">
                <a:extLst>
                  <a:ext uri="{FF2B5EF4-FFF2-40B4-BE49-F238E27FC236}">
                    <a16:creationId xmlns:a16="http://schemas.microsoft.com/office/drawing/2014/main" id="{7FFC810A-FFB8-D1A9-5D2F-D8DD4CA8BB4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5" name="Freeform 41">
                <a:extLst>
                  <a:ext uri="{FF2B5EF4-FFF2-40B4-BE49-F238E27FC236}">
                    <a16:creationId xmlns:a16="http://schemas.microsoft.com/office/drawing/2014/main" id="{A040F6E5-8F4E-76B8-ED4E-392A5E4596D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6" name="Freeform 42">
                <a:extLst>
                  <a:ext uri="{FF2B5EF4-FFF2-40B4-BE49-F238E27FC236}">
                    <a16:creationId xmlns:a16="http://schemas.microsoft.com/office/drawing/2014/main" id="{D3CAD9F9-7D18-7906-2285-C03363E9BFDC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7" name="Freeform 43">
                <a:extLst>
                  <a:ext uri="{FF2B5EF4-FFF2-40B4-BE49-F238E27FC236}">
                    <a16:creationId xmlns:a16="http://schemas.microsoft.com/office/drawing/2014/main" id="{50EB4BD2-7DF8-C12C-0A2B-37DCD64BA87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8" name="Freeform 44">
                <a:extLst>
                  <a:ext uri="{FF2B5EF4-FFF2-40B4-BE49-F238E27FC236}">
                    <a16:creationId xmlns:a16="http://schemas.microsoft.com/office/drawing/2014/main" id="{B7D87C24-DA94-0029-1997-5596D52C959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29" name="Freeform 45">
                <a:extLst>
                  <a:ext uri="{FF2B5EF4-FFF2-40B4-BE49-F238E27FC236}">
                    <a16:creationId xmlns:a16="http://schemas.microsoft.com/office/drawing/2014/main" id="{C46FA4C1-9F2F-FC8E-2A09-7A2E92372CC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30" name="Freeform 46">
                <a:extLst>
                  <a:ext uri="{FF2B5EF4-FFF2-40B4-BE49-F238E27FC236}">
                    <a16:creationId xmlns:a16="http://schemas.microsoft.com/office/drawing/2014/main" id="{336835AA-DA45-89C4-1B80-6C87BC92D92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31" name="Oval 47">
                <a:extLst>
                  <a:ext uri="{FF2B5EF4-FFF2-40B4-BE49-F238E27FC236}">
                    <a16:creationId xmlns:a16="http://schemas.microsoft.com/office/drawing/2014/main" id="{A0DBC12D-1968-3CC1-804E-C80CA8450B1D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32" name="Oval 48">
                <a:extLst>
                  <a:ext uri="{FF2B5EF4-FFF2-40B4-BE49-F238E27FC236}">
                    <a16:creationId xmlns:a16="http://schemas.microsoft.com/office/drawing/2014/main" id="{EDECADAC-00DA-F4B0-44E8-638AB435AA73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33" name="Oval 49">
                <a:extLst>
                  <a:ext uri="{FF2B5EF4-FFF2-40B4-BE49-F238E27FC236}">
                    <a16:creationId xmlns:a16="http://schemas.microsoft.com/office/drawing/2014/main" id="{83E1BE1E-8010-86F2-C4EB-40C14F27448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34" name="Oval 50">
                <a:extLst>
                  <a:ext uri="{FF2B5EF4-FFF2-40B4-BE49-F238E27FC236}">
                    <a16:creationId xmlns:a16="http://schemas.microsoft.com/office/drawing/2014/main" id="{01A39A8A-C2A6-F08E-5CAC-F045F68AF40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35" name="Oval 51">
                <a:extLst>
                  <a:ext uri="{FF2B5EF4-FFF2-40B4-BE49-F238E27FC236}">
                    <a16:creationId xmlns:a16="http://schemas.microsoft.com/office/drawing/2014/main" id="{88B22347-91A3-678A-DF45-2D25B95923F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36" name="Oval 52">
                <a:extLst>
                  <a:ext uri="{FF2B5EF4-FFF2-40B4-BE49-F238E27FC236}">
                    <a16:creationId xmlns:a16="http://schemas.microsoft.com/office/drawing/2014/main" id="{BBF10FBD-71DC-27AB-E9CB-D838B4FB32A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7" name="Group 53">
              <a:extLst>
                <a:ext uri="{FF2B5EF4-FFF2-40B4-BE49-F238E27FC236}">
                  <a16:creationId xmlns:a16="http://schemas.microsoft.com/office/drawing/2014/main" id="{55FA3994-A522-2314-576B-2BEA3767DDD7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8" name="Freeform 54">
                <a:extLst>
                  <a:ext uri="{FF2B5EF4-FFF2-40B4-BE49-F238E27FC236}">
                    <a16:creationId xmlns:a16="http://schemas.microsoft.com/office/drawing/2014/main" id="{3100E462-213B-C1DD-C7EF-D317BFBFE48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9" name="Freeform 55">
                <a:extLst>
                  <a:ext uri="{FF2B5EF4-FFF2-40B4-BE49-F238E27FC236}">
                    <a16:creationId xmlns:a16="http://schemas.microsoft.com/office/drawing/2014/main" id="{331192F8-03A8-CF97-6AEE-A0B2DB7635C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10" name="Freeform 56">
                <a:extLst>
                  <a:ext uri="{FF2B5EF4-FFF2-40B4-BE49-F238E27FC236}">
                    <a16:creationId xmlns:a16="http://schemas.microsoft.com/office/drawing/2014/main" id="{4C1F5B5D-D198-E9BA-64B8-8CBB9034712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11" name="Freeform 57">
                <a:extLst>
                  <a:ext uri="{FF2B5EF4-FFF2-40B4-BE49-F238E27FC236}">
                    <a16:creationId xmlns:a16="http://schemas.microsoft.com/office/drawing/2014/main" id="{36E55F00-07A8-D3C6-7EFA-5E811A086FF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12" name="Freeform 58">
                <a:extLst>
                  <a:ext uri="{FF2B5EF4-FFF2-40B4-BE49-F238E27FC236}">
                    <a16:creationId xmlns:a16="http://schemas.microsoft.com/office/drawing/2014/main" id="{98466F2C-C832-DFF7-7CBA-563BA79BA9D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13" name="Freeform 59">
                <a:extLst>
                  <a:ext uri="{FF2B5EF4-FFF2-40B4-BE49-F238E27FC236}">
                    <a16:creationId xmlns:a16="http://schemas.microsoft.com/office/drawing/2014/main" id="{75AD8AEC-ED29-7F04-03B6-EC321FC70A8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14" name="Freeform 60">
                <a:extLst>
                  <a:ext uri="{FF2B5EF4-FFF2-40B4-BE49-F238E27FC236}">
                    <a16:creationId xmlns:a16="http://schemas.microsoft.com/office/drawing/2014/main" id="{4B6E50E3-FF53-8B8D-226D-A4FDF3E2CEDC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grpSp>
            <p:nvGrpSpPr>
              <p:cNvPr id="15" name="Group 61">
                <a:extLst>
                  <a:ext uri="{FF2B5EF4-FFF2-40B4-BE49-F238E27FC236}">
                    <a16:creationId xmlns:a16="http://schemas.microsoft.com/office/drawing/2014/main" id="{2BFBD817-FE7A-5FA8-5161-1BB94D42EA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6" name="Oval 62">
                  <a:extLst>
                    <a:ext uri="{FF2B5EF4-FFF2-40B4-BE49-F238E27FC236}">
                      <a16:creationId xmlns:a16="http://schemas.microsoft.com/office/drawing/2014/main" id="{75F4FC0E-1AB1-326E-577A-8E831C870A0E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9pPr>
                </a:lstStyle>
                <a:p>
                  <a:pPr eaLnBrk="1" hangingPunct="1">
                    <a:defRPr/>
                  </a:pPr>
                  <a:endParaRPr lang="bg-BG" altLang="bg-BG" sz="12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  <p:sp>
              <p:nvSpPr>
                <p:cNvPr id="17" name="Oval 63">
                  <a:extLst>
                    <a:ext uri="{FF2B5EF4-FFF2-40B4-BE49-F238E27FC236}">
                      <a16:creationId xmlns:a16="http://schemas.microsoft.com/office/drawing/2014/main" id="{C71F2D2F-3146-071B-3785-2502E7CEBB67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9pPr>
                </a:lstStyle>
                <a:p>
                  <a:pPr eaLnBrk="1" hangingPunct="1">
                    <a:defRPr/>
                  </a:pPr>
                  <a:endParaRPr lang="bg-BG" altLang="bg-BG" sz="12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  <p:sp>
              <p:nvSpPr>
                <p:cNvPr id="18" name="Oval 64">
                  <a:extLst>
                    <a:ext uri="{FF2B5EF4-FFF2-40B4-BE49-F238E27FC236}">
                      <a16:creationId xmlns:a16="http://schemas.microsoft.com/office/drawing/2014/main" id="{54E50338-41D2-19D3-2847-66E35986A0B2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9pPr>
                </a:lstStyle>
                <a:p>
                  <a:pPr eaLnBrk="1" hangingPunct="1">
                    <a:defRPr/>
                  </a:pPr>
                  <a:endParaRPr lang="bg-BG" altLang="bg-BG" sz="12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  <p:sp>
              <p:nvSpPr>
                <p:cNvPr id="19" name="Oval 65">
                  <a:extLst>
                    <a:ext uri="{FF2B5EF4-FFF2-40B4-BE49-F238E27FC236}">
                      <a16:creationId xmlns:a16="http://schemas.microsoft.com/office/drawing/2014/main" id="{C2AE0C49-161B-56CB-AC1B-553F83AADCB0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9pPr>
                </a:lstStyle>
                <a:p>
                  <a:pPr eaLnBrk="1" hangingPunct="1">
                    <a:defRPr/>
                  </a:pPr>
                  <a:endParaRPr lang="bg-BG" altLang="bg-BG" sz="12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</p:grpSp>
        </p:grpSp>
      </p:grpSp>
      <p:pic>
        <p:nvPicPr>
          <p:cNvPr id="7236" name="Picture 71" descr="logobg">
            <a:extLst>
              <a:ext uri="{FF2B5EF4-FFF2-40B4-BE49-F238E27FC236}">
                <a16:creationId xmlns:a16="http://schemas.microsoft.com/office/drawing/2014/main" id="{29452DC3-3B02-6280-12CF-6E309F5A904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218" y="620713"/>
            <a:ext cx="6337300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37" name="Text Box 73">
            <a:extLst>
              <a:ext uri="{FF2B5EF4-FFF2-40B4-BE49-F238E27FC236}">
                <a16:creationId xmlns:a16="http://schemas.microsoft.com/office/drawing/2014/main" id="{BF4B4C9D-39CC-4736-EECE-9019AC7BDDD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12285" y="4508501"/>
            <a:ext cx="10560049" cy="519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ordia New" pitchFamily="34" charset="-34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lang="th-TH" altLang="bg-BG" sz="2800" b="1">
              <a:solidFill>
                <a:schemeClr val="folHlink"/>
              </a:solidFill>
              <a:latin typeface="Copperplate Gothic Bold" pitchFamily="34" charset="0"/>
            </a:endParaRPr>
          </a:p>
        </p:txBody>
      </p:sp>
      <p:sp>
        <p:nvSpPr>
          <p:cNvPr id="7234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692276"/>
            <a:ext cx="103632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7235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7238" name="Rectangle 68">
            <a:extLst>
              <a:ext uri="{FF2B5EF4-FFF2-40B4-BE49-F238E27FC236}">
                <a16:creationId xmlns:a16="http://schemas.microsoft.com/office/drawing/2014/main" id="{6C9E848C-8371-5BA9-D209-8772FA18E93F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7239" name="Rectangle 69">
            <a:extLst>
              <a:ext uri="{FF2B5EF4-FFF2-40B4-BE49-F238E27FC236}">
                <a16:creationId xmlns:a16="http://schemas.microsoft.com/office/drawing/2014/main" id="{A7AFE040-9663-6C35-3F80-C102DAEFB4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</p:spTree>
    <p:extLst>
      <p:ext uri="{BB962C8B-B14F-4D97-AF65-F5344CB8AC3E}">
        <p14:creationId xmlns:p14="http://schemas.microsoft.com/office/powerpoint/2010/main" val="41707239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Rectangle 69">
            <a:extLst>
              <a:ext uri="{FF2B5EF4-FFF2-40B4-BE49-F238E27FC236}">
                <a16:creationId xmlns:a16="http://schemas.microsoft.com/office/drawing/2014/main" id="{0BF7839D-6A51-98DF-A149-05222A4B5E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5" name="Rectangle 70">
            <a:extLst>
              <a:ext uri="{FF2B5EF4-FFF2-40B4-BE49-F238E27FC236}">
                <a16:creationId xmlns:a16="http://schemas.microsoft.com/office/drawing/2014/main" id="{2DE0A374-6FBF-3882-F58A-963AB9DC89F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" name="Rectangle 71">
            <a:extLst>
              <a:ext uri="{FF2B5EF4-FFF2-40B4-BE49-F238E27FC236}">
                <a16:creationId xmlns:a16="http://schemas.microsoft.com/office/drawing/2014/main" id="{595F3AEE-DE89-B544-8904-BCDA81F2D7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313568-BF51-4591-8592-17CF932A41A3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7376959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9">
            <a:extLst>
              <a:ext uri="{FF2B5EF4-FFF2-40B4-BE49-F238E27FC236}">
                <a16:creationId xmlns:a16="http://schemas.microsoft.com/office/drawing/2014/main" id="{67728B80-DC82-D288-79CA-3C4DA23AC15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5" name="Rectangle 70">
            <a:extLst>
              <a:ext uri="{FF2B5EF4-FFF2-40B4-BE49-F238E27FC236}">
                <a16:creationId xmlns:a16="http://schemas.microsoft.com/office/drawing/2014/main" id="{027AB189-B01B-64C8-801F-8DE2C26FAAF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" name="Rectangle 71">
            <a:extLst>
              <a:ext uri="{FF2B5EF4-FFF2-40B4-BE49-F238E27FC236}">
                <a16:creationId xmlns:a16="http://schemas.microsoft.com/office/drawing/2014/main" id="{FD50758B-CDE5-F8BD-5EF7-50C3A4A012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98BC56-7738-4B37-970D-FA7A8E4308B8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17111184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Rectangle 69">
            <a:extLst>
              <a:ext uri="{FF2B5EF4-FFF2-40B4-BE49-F238E27FC236}">
                <a16:creationId xmlns:a16="http://schemas.microsoft.com/office/drawing/2014/main" id="{A6BA176B-F2C4-EFDB-D3B8-380818F7C4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" name="Rectangle 70">
            <a:extLst>
              <a:ext uri="{FF2B5EF4-FFF2-40B4-BE49-F238E27FC236}">
                <a16:creationId xmlns:a16="http://schemas.microsoft.com/office/drawing/2014/main" id="{A61637B6-F662-7852-4AE8-89288D14BF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7" name="Rectangle 71">
            <a:extLst>
              <a:ext uri="{FF2B5EF4-FFF2-40B4-BE49-F238E27FC236}">
                <a16:creationId xmlns:a16="http://schemas.microsoft.com/office/drawing/2014/main" id="{2B0D7335-B4CD-BF3B-E7C3-6E421A953C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9C4D15-566E-488A-BA95-4836E4F1EF1F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9064317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568F4D76-9C75-1CCC-1A53-30D00A0E91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8" name="Rectangle 70">
            <a:extLst>
              <a:ext uri="{FF2B5EF4-FFF2-40B4-BE49-F238E27FC236}">
                <a16:creationId xmlns:a16="http://schemas.microsoft.com/office/drawing/2014/main" id="{D6F9B938-02E4-3AFA-0E85-1F5A85CE83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9" name="Rectangle 71">
            <a:extLst>
              <a:ext uri="{FF2B5EF4-FFF2-40B4-BE49-F238E27FC236}">
                <a16:creationId xmlns:a16="http://schemas.microsoft.com/office/drawing/2014/main" id="{5F25FD5E-5096-B18F-854F-8DA1B5D5B2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18D578-7161-4D06-A745-E77173BEC604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11452572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Rectangle 69">
            <a:extLst>
              <a:ext uri="{FF2B5EF4-FFF2-40B4-BE49-F238E27FC236}">
                <a16:creationId xmlns:a16="http://schemas.microsoft.com/office/drawing/2014/main" id="{50430AC3-9F35-634C-82DF-49F38387F9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4" name="Rectangle 70">
            <a:extLst>
              <a:ext uri="{FF2B5EF4-FFF2-40B4-BE49-F238E27FC236}">
                <a16:creationId xmlns:a16="http://schemas.microsoft.com/office/drawing/2014/main" id="{4E63DE87-D6DD-C28A-30B4-0C58A5D625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5" name="Rectangle 71">
            <a:extLst>
              <a:ext uri="{FF2B5EF4-FFF2-40B4-BE49-F238E27FC236}">
                <a16:creationId xmlns:a16="http://schemas.microsoft.com/office/drawing/2014/main" id="{02F5A049-C0A5-6372-3C27-2105E1C34DF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38028F-C3A0-40E3-841E-A08821696D45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9046271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9">
            <a:extLst>
              <a:ext uri="{FF2B5EF4-FFF2-40B4-BE49-F238E27FC236}">
                <a16:creationId xmlns:a16="http://schemas.microsoft.com/office/drawing/2014/main" id="{A134B0F4-850C-0714-A13D-5A96B3844B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3" name="Rectangle 70">
            <a:extLst>
              <a:ext uri="{FF2B5EF4-FFF2-40B4-BE49-F238E27FC236}">
                <a16:creationId xmlns:a16="http://schemas.microsoft.com/office/drawing/2014/main" id="{12E44A40-5698-EC4D-587A-2048BBBF695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4" name="Rectangle 71">
            <a:extLst>
              <a:ext uri="{FF2B5EF4-FFF2-40B4-BE49-F238E27FC236}">
                <a16:creationId xmlns:a16="http://schemas.microsoft.com/office/drawing/2014/main" id="{DAE72D02-A121-61FE-29B7-A130510AF17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BC5901-0802-47CE-9CE0-34A62D58EDAE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1759002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9">
            <a:extLst>
              <a:ext uri="{FF2B5EF4-FFF2-40B4-BE49-F238E27FC236}">
                <a16:creationId xmlns:a16="http://schemas.microsoft.com/office/drawing/2014/main" id="{F9539B8F-882A-9760-FE69-31BD4273EBE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" name="Rectangle 70">
            <a:extLst>
              <a:ext uri="{FF2B5EF4-FFF2-40B4-BE49-F238E27FC236}">
                <a16:creationId xmlns:a16="http://schemas.microsoft.com/office/drawing/2014/main" id="{E7D7009A-CD35-A632-0B92-837B3DCC29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7" name="Rectangle 71">
            <a:extLst>
              <a:ext uri="{FF2B5EF4-FFF2-40B4-BE49-F238E27FC236}">
                <a16:creationId xmlns:a16="http://schemas.microsoft.com/office/drawing/2014/main" id="{8A8DDC0D-AD0F-A8F9-374F-8B1556511F0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BD273E-D001-45CF-BCDF-792FF38B8AD5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409421566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bg-BG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9">
            <a:extLst>
              <a:ext uri="{FF2B5EF4-FFF2-40B4-BE49-F238E27FC236}">
                <a16:creationId xmlns:a16="http://schemas.microsoft.com/office/drawing/2014/main" id="{08244705-DAB0-2F50-8A51-428CA579F4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" name="Rectangle 70">
            <a:extLst>
              <a:ext uri="{FF2B5EF4-FFF2-40B4-BE49-F238E27FC236}">
                <a16:creationId xmlns:a16="http://schemas.microsoft.com/office/drawing/2014/main" id="{911E41EF-2354-0D5A-0163-B98FD4F7074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7" name="Rectangle 71">
            <a:extLst>
              <a:ext uri="{FF2B5EF4-FFF2-40B4-BE49-F238E27FC236}">
                <a16:creationId xmlns:a16="http://schemas.microsoft.com/office/drawing/2014/main" id="{BF4E7F0F-CE7D-4F2C-7CEB-D46A1F3BD3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079DC9-11F1-4BB7-85F7-79F5555686D4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91268750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Rectangle 69">
            <a:extLst>
              <a:ext uri="{FF2B5EF4-FFF2-40B4-BE49-F238E27FC236}">
                <a16:creationId xmlns:a16="http://schemas.microsoft.com/office/drawing/2014/main" id="{F47909DD-DFA8-2364-ABA7-B03869D1F46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5" name="Rectangle 70">
            <a:extLst>
              <a:ext uri="{FF2B5EF4-FFF2-40B4-BE49-F238E27FC236}">
                <a16:creationId xmlns:a16="http://schemas.microsoft.com/office/drawing/2014/main" id="{54D98C0C-AD36-ADEF-4E33-B0C56C0118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" name="Rectangle 71">
            <a:extLst>
              <a:ext uri="{FF2B5EF4-FFF2-40B4-BE49-F238E27FC236}">
                <a16:creationId xmlns:a16="http://schemas.microsoft.com/office/drawing/2014/main" id="{44BB5457-CF8E-689A-7A6D-028E2653F6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1AFB6C-40D4-4DBB-857A-AE47320B9445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304422036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483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483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bg-BG"/>
          </a:p>
        </p:txBody>
      </p:sp>
      <p:sp>
        <p:nvSpPr>
          <p:cNvPr id="4" name="Rectangle 69">
            <a:extLst>
              <a:ext uri="{FF2B5EF4-FFF2-40B4-BE49-F238E27FC236}">
                <a16:creationId xmlns:a16="http://schemas.microsoft.com/office/drawing/2014/main" id="{9145446B-C69F-045D-C1BA-6DB9BE52B0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5" name="Rectangle 70">
            <a:extLst>
              <a:ext uri="{FF2B5EF4-FFF2-40B4-BE49-F238E27FC236}">
                <a16:creationId xmlns:a16="http://schemas.microsoft.com/office/drawing/2014/main" id="{E6296882-99A0-A264-EF28-03C4F517351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" name="Rectangle 71">
            <a:extLst>
              <a:ext uri="{FF2B5EF4-FFF2-40B4-BE49-F238E27FC236}">
                <a16:creationId xmlns:a16="http://schemas.microsoft.com/office/drawing/2014/main" id="{1BD50549-178F-F047-58E2-660D4FAA00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7DD2A5-B7C8-4BC9-98DF-BD46EDF56FDC}" type="slidenum">
              <a:rPr lang="en-GB" altLang="bg-BG"/>
              <a:pPr/>
              <a:t>‹#›</a:t>
            </a:fld>
            <a:endParaRPr lang="en-GB" altLang="bg-BG"/>
          </a:p>
        </p:txBody>
      </p:sp>
    </p:spTree>
    <p:extLst>
      <p:ext uri="{BB962C8B-B14F-4D97-AF65-F5344CB8AC3E}">
        <p14:creationId xmlns:p14="http://schemas.microsoft.com/office/powerpoint/2010/main" val="25953751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2/4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53" r:id="rId5"/>
    <p:sldLayoutId id="2147483654" r:id="rId6"/>
    <p:sldLayoutId id="2147483655" r:id="rId7"/>
    <p:sldLayoutId id="2147483667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reeform 2">
            <a:extLst>
              <a:ext uri="{FF2B5EF4-FFF2-40B4-BE49-F238E27FC236}">
                <a16:creationId xmlns:a16="http://schemas.microsoft.com/office/drawing/2014/main" id="{1C8A093D-B281-4FB0-841E-6C5FAD41DF19}"/>
              </a:ext>
            </a:extLst>
          </p:cNvPr>
          <p:cNvSpPr>
            <a:spLocks/>
          </p:cNvSpPr>
          <p:nvPr/>
        </p:nvSpPr>
        <p:spPr bwMode="hidden">
          <a:xfrm>
            <a:off x="8837084" y="6429375"/>
            <a:ext cx="381000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9" y="132"/>
              </a:cxn>
              <a:cxn ang="0">
                <a:pos x="77" y="108"/>
              </a:cxn>
              <a:cxn ang="0">
                <a:pos x="119" y="78"/>
              </a:cxn>
              <a:cxn ang="0">
                <a:pos x="155" y="48"/>
              </a:cxn>
              <a:cxn ang="0">
                <a:pos x="179" y="12"/>
              </a:cxn>
              <a:cxn ang="0">
                <a:pos x="173" y="6"/>
              </a:cxn>
              <a:cxn ang="0">
                <a:pos x="167" y="0"/>
              </a:cxn>
              <a:cxn ang="0">
                <a:pos x="137" y="42"/>
              </a:cxn>
              <a:cxn ang="0">
                <a:pos x="101" y="78"/>
              </a:cxn>
              <a:cxn ang="0">
                <a:pos x="53" y="108"/>
              </a:cxn>
              <a:cxn ang="0">
                <a:pos x="0" y="132"/>
              </a:cxn>
              <a:cxn ang="0">
                <a:pos x="0" y="132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bg-BG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grpSp>
        <p:nvGrpSpPr>
          <p:cNvPr id="1027" name="Group 3">
            <a:extLst>
              <a:ext uri="{FF2B5EF4-FFF2-40B4-BE49-F238E27FC236}">
                <a16:creationId xmlns:a16="http://schemas.microsoft.com/office/drawing/2014/main" id="{8E6EF457-535E-09E1-F959-E6FEA79ECC54}"/>
              </a:ext>
            </a:extLst>
          </p:cNvPr>
          <p:cNvGrpSpPr>
            <a:grpSpLocks/>
          </p:cNvGrpSpPr>
          <p:nvPr/>
        </p:nvGrpSpPr>
        <p:grpSpPr bwMode="auto">
          <a:xfrm>
            <a:off x="4234" y="4267200"/>
            <a:ext cx="12187767" cy="2590800"/>
            <a:chOff x="2" y="2688"/>
            <a:chExt cx="5758" cy="1632"/>
          </a:xfrm>
        </p:grpSpPr>
        <p:sp>
          <p:nvSpPr>
            <p:cNvPr id="6148" name="Freeform 4">
              <a:extLst>
                <a:ext uri="{FF2B5EF4-FFF2-40B4-BE49-F238E27FC236}">
                  <a16:creationId xmlns:a16="http://schemas.microsoft.com/office/drawing/2014/main" id="{8191C3BB-EF81-47C1-A912-541A2F4DACE3}"/>
                </a:ext>
              </a:extLst>
            </p:cNvPr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bg-BG" sz="1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grpSp>
          <p:nvGrpSpPr>
            <p:cNvPr id="1036" name="Group 5">
              <a:extLst>
                <a:ext uri="{FF2B5EF4-FFF2-40B4-BE49-F238E27FC236}">
                  <a16:creationId xmlns:a16="http://schemas.microsoft.com/office/drawing/2014/main" id="{54F4FF9F-1075-D97C-89A4-14559B5107C2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6150" name="Oval 6">
                <a:extLst>
                  <a:ext uri="{FF2B5EF4-FFF2-40B4-BE49-F238E27FC236}">
                    <a16:creationId xmlns:a16="http://schemas.microsoft.com/office/drawing/2014/main" id="{3297BC1C-B3F8-4866-A88D-B4165B34B55B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51" name="Oval 7">
                <a:extLst>
                  <a:ext uri="{FF2B5EF4-FFF2-40B4-BE49-F238E27FC236}">
                    <a16:creationId xmlns:a16="http://schemas.microsoft.com/office/drawing/2014/main" id="{1843CCD9-296E-4B08-9185-AC30A5003699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52" name="Oval 8">
                <a:extLst>
                  <a:ext uri="{FF2B5EF4-FFF2-40B4-BE49-F238E27FC236}">
                    <a16:creationId xmlns:a16="http://schemas.microsoft.com/office/drawing/2014/main" id="{4AD5697C-AF6E-4F2B-A79F-205DF0AE744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53" name="Oval 9">
                <a:extLst>
                  <a:ext uri="{FF2B5EF4-FFF2-40B4-BE49-F238E27FC236}">
                    <a16:creationId xmlns:a16="http://schemas.microsoft.com/office/drawing/2014/main" id="{64B8EB9A-BC34-4EE1-ACFB-811760E279F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54" name="Oval 10">
                <a:extLst>
                  <a:ext uri="{FF2B5EF4-FFF2-40B4-BE49-F238E27FC236}">
                    <a16:creationId xmlns:a16="http://schemas.microsoft.com/office/drawing/2014/main" id="{2A0CDA8B-C585-4FF4-8890-F9FAFBE6EC2F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55" name="Freeform 11">
                <a:extLst>
                  <a:ext uri="{FF2B5EF4-FFF2-40B4-BE49-F238E27FC236}">
                    <a16:creationId xmlns:a16="http://schemas.microsoft.com/office/drawing/2014/main" id="{71A03518-25BA-4417-8DAC-9E622C75A008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56" name="Freeform 12">
                <a:extLst>
                  <a:ext uri="{FF2B5EF4-FFF2-40B4-BE49-F238E27FC236}">
                    <a16:creationId xmlns:a16="http://schemas.microsoft.com/office/drawing/2014/main" id="{89E5CC6D-7F32-4C88-977E-6D17B783A63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57" name="Freeform 13">
                <a:extLst>
                  <a:ext uri="{FF2B5EF4-FFF2-40B4-BE49-F238E27FC236}">
                    <a16:creationId xmlns:a16="http://schemas.microsoft.com/office/drawing/2014/main" id="{9C177741-1806-4F03-ADA6-3B8AECDA610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58" name="Freeform 14">
                <a:extLst>
                  <a:ext uri="{FF2B5EF4-FFF2-40B4-BE49-F238E27FC236}">
                    <a16:creationId xmlns:a16="http://schemas.microsoft.com/office/drawing/2014/main" id="{53A20EE6-BDDC-440A-A3CF-92E049A917A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59" name="Freeform 15">
                <a:extLst>
                  <a:ext uri="{FF2B5EF4-FFF2-40B4-BE49-F238E27FC236}">
                    <a16:creationId xmlns:a16="http://schemas.microsoft.com/office/drawing/2014/main" id="{03AB8B60-4898-47D9-99D5-EF5E28AF86B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60" name="Oval 16">
                <a:extLst>
                  <a:ext uri="{FF2B5EF4-FFF2-40B4-BE49-F238E27FC236}">
                    <a16:creationId xmlns:a16="http://schemas.microsoft.com/office/drawing/2014/main" id="{9AE7687B-44D9-41CD-9D83-5EE90003686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1037" name="Group 17">
              <a:extLst>
                <a:ext uri="{FF2B5EF4-FFF2-40B4-BE49-F238E27FC236}">
                  <a16:creationId xmlns:a16="http://schemas.microsoft.com/office/drawing/2014/main" id="{1F7D0BB5-3B6B-977A-F586-1457AF822C20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6162" name="Oval 18">
                <a:extLst>
                  <a:ext uri="{FF2B5EF4-FFF2-40B4-BE49-F238E27FC236}">
                    <a16:creationId xmlns:a16="http://schemas.microsoft.com/office/drawing/2014/main" id="{28EFFFFF-03EF-4528-AA99-F39C38E6A22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63" name="Oval 19">
                <a:extLst>
                  <a:ext uri="{FF2B5EF4-FFF2-40B4-BE49-F238E27FC236}">
                    <a16:creationId xmlns:a16="http://schemas.microsoft.com/office/drawing/2014/main" id="{C3E09920-53D0-4B9A-8B56-ACC1E7C8BBA6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64" name="Oval 20">
                <a:extLst>
                  <a:ext uri="{FF2B5EF4-FFF2-40B4-BE49-F238E27FC236}">
                    <a16:creationId xmlns:a16="http://schemas.microsoft.com/office/drawing/2014/main" id="{31A44014-B500-4063-9FD8-A5B6599DF2B0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65" name="Oval 21">
                <a:extLst>
                  <a:ext uri="{FF2B5EF4-FFF2-40B4-BE49-F238E27FC236}">
                    <a16:creationId xmlns:a16="http://schemas.microsoft.com/office/drawing/2014/main" id="{44BA2062-B1D9-4FBB-8E58-07AF026EAB6E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66" name="Oval 22">
                <a:extLst>
                  <a:ext uri="{FF2B5EF4-FFF2-40B4-BE49-F238E27FC236}">
                    <a16:creationId xmlns:a16="http://schemas.microsoft.com/office/drawing/2014/main" id="{D2545DC9-E8F5-4AE6-AAEF-A02D58204CA8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67" name="Oval 23">
                <a:extLst>
                  <a:ext uri="{FF2B5EF4-FFF2-40B4-BE49-F238E27FC236}">
                    <a16:creationId xmlns:a16="http://schemas.microsoft.com/office/drawing/2014/main" id="{92016D63-D3DA-4CA2-A660-B737F2B21D3B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68" name="Oval 24">
                <a:extLst>
                  <a:ext uri="{FF2B5EF4-FFF2-40B4-BE49-F238E27FC236}">
                    <a16:creationId xmlns:a16="http://schemas.microsoft.com/office/drawing/2014/main" id="{12FD82E7-93AB-4C07-961E-BEA60F92F69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69" name="Oval 25">
                <a:extLst>
                  <a:ext uri="{FF2B5EF4-FFF2-40B4-BE49-F238E27FC236}">
                    <a16:creationId xmlns:a16="http://schemas.microsoft.com/office/drawing/2014/main" id="{5BC9D527-43F1-47F5-8819-41A7443F4ACB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70" name="Freeform 26">
                <a:extLst>
                  <a:ext uri="{FF2B5EF4-FFF2-40B4-BE49-F238E27FC236}">
                    <a16:creationId xmlns:a16="http://schemas.microsoft.com/office/drawing/2014/main" id="{1F42C722-3B1F-4A60-8E30-810C2125037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1" name="Freeform 27">
                <a:extLst>
                  <a:ext uri="{FF2B5EF4-FFF2-40B4-BE49-F238E27FC236}">
                    <a16:creationId xmlns:a16="http://schemas.microsoft.com/office/drawing/2014/main" id="{9D3EBF11-B920-450B-BB3F-22F2DA5C6E6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2" name="Freeform 28">
                <a:extLst>
                  <a:ext uri="{FF2B5EF4-FFF2-40B4-BE49-F238E27FC236}">
                    <a16:creationId xmlns:a16="http://schemas.microsoft.com/office/drawing/2014/main" id="{69C46F61-2F5E-4160-9AE6-7ACA82B42A1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3" name="Freeform 29">
                <a:extLst>
                  <a:ext uri="{FF2B5EF4-FFF2-40B4-BE49-F238E27FC236}">
                    <a16:creationId xmlns:a16="http://schemas.microsoft.com/office/drawing/2014/main" id="{533A41BD-84D8-4562-82FE-E7F3C68FC10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4" name="Freeform 30">
                <a:extLst>
                  <a:ext uri="{FF2B5EF4-FFF2-40B4-BE49-F238E27FC236}">
                    <a16:creationId xmlns:a16="http://schemas.microsoft.com/office/drawing/2014/main" id="{7DDE624B-E724-4A1C-80EB-51912D1216F0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5" name="Freeform 31">
                <a:extLst>
                  <a:ext uri="{FF2B5EF4-FFF2-40B4-BE49-F238E27FC236}">
                    <a16:creationId xmlns:a16="http://schemas.microsoft.com/office/drawing/2014/main" id="{4D9BAD86-86EE-4AE1-B277-C66BC3FA7E1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6" name="Freeform 32">
                <a:extLst>
                  <a:ext uri="{FF2B5EF4-FFF2-40B4-BE49-F238E27FC236}">
                    <a16:creationId xmlns:a16="http://schemas.microsoft.com/office/drawing/2014/main" id="{C2195A2F-AFE9-4C65-891D-7F613785E657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7" name="Freeform 33">
                <a:extLst>
                  <a:ext uri="{FF2B5EF4-FFF2-40B4-BE49-F238E27FC236}">
                    <a16:creationId xmlns:a16="http://schemas.microsoft.com/office/drawing/2014/main" id="{3F2B8333-EA47-4F6D-8B45-7F0EAF63C5F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8" name="Freeform 34">
                <a:extLst>
                  <a:ext uri="{FF2B5EF4-FFF2-40B4-BE49-F238E27FC236}">
                    <a16:creationId xmlns:a16="http://schemas.microsoft.com/office/drawing/2014/main" id="{6A472345-BEC7-4CA2-9928-2BB34931DB1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79" name="Freeform 35">
                <a:extLst>
                  <a:ext uri="{FF2B5EF4-FFF2-40B4-BE49-F238E27FC236}">
                    <a16:creationId xmlns:a16="http://schemas.microsoft.com/office/drawing/2014/main" id="{A7DA80E0-2D9F-4A3B-8622-11B3F1F990E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</p:grpSp>
        <p:grpSp>
          <p:nvGrpSpPr>
            <p:cNvPr id="1038" name="Group 36">
              <a:extLst>
                <a:ext uri="{FF2B5EF4-FFF2-40B4-BE49-F238E27FC236}">
                  <a16:creationId xmlns:a16="http://schemas.microsoft.com/office/drawing/2014/main" id="{726BE5B1-3AD4-94B9-64F1-9F16405E83E1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6181" name="Freeform 37">
                <a:extLst>
                  <a:ext uri="{FF2B5EF4-FFF2-40B4-BE49-F238E27FC236}">
                    <a16:creationId xmlns:a16="http://schemas.microsoft.com/office/drawing/2014/main" id="{842EBA41-452E-4528-A2E1-6BCFF1FFA9C0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82" name="Freeform 38">
                <a:extLst>
                  <a:ext uri="{FF2B5EF4-FFF2-40B4-BE49-F238E27FC236}">
                    <a16:creationId xmlns:a16="http://schemas.microsoft.com/office/drawing/2014/main" id="{7D4B063C-F049-4860-9074-D37B4F37727B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83" name="Freeform 39">
                <a:extLst>
                  <a:ext uri="{FF2B5EF4-FFF2-40B4-BE49-F238E27FC236}">
                    <a16:creationId xmlns:a16="http://schemas.microsoft.com/office/drawing/2014/main" id="{381B8183-E4B8-4E5C-A320-D5399ADAB794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84" name="Freeform 40">
                <a:extLst>
                  <a:ext uri="{FF2B5EF4-FFF2-40B4-BE49-F238E27FC236}">
                    <a16:creationId xmlns:a16="http://schemas.microsoft.com/office/drawing/2014/main" id="{9B36E1BF-05D3-4ABB-86A5-C71EB4F45C3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85" name="Freeform 41">
                <a:extLst>
                  <a:ext uri="{FF2B5EF4-FFF2-40B4-BE49-F238E27FC236}">
                    <a16:creationId xmlns:a16="http://schemas.microsoft.com/office/drawing/2014/main" id="{6D6DCD08-90F0-4094-A2B1-EB368C2179FE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86" name="Freeform 42">
                <a:extLst>
                  <a:ext uri="{FF2B5EF4-FFF2-40B4-BE49-F238E27FC236}">
                    <a16:creationId xmlns:a16="http://schemas.microsoft.com/office/drawing/2014/main" id="{1CCEC6E7-E5C6-4B31-B4D7-B65344AED17D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87" name="Freeform 43">
                <a:extLst>
                  <a:ext uri="{FF2B5EF4-FFF2-40B4-BE49-F238E27FC236}">
                    <a16:creationId xmlns:a16="http://schemas.microsoft.com/office/drawing/2014/main" id="{07458C37-B904-4F60-B19F-5F68DEDEDA1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88" name="Freeform 44">
                <a:extLst>
                  <a:ext uri="{FF2B5EF4-FFF2-40B4-BE49-F238E27FC236}">
                    <a16:creationId xmlns:a16="http://schemas.microsoft.com/office/drawing/2014/main" id="{0FE63F46-9466-42DF-A1C7-21658465DB4C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89" name="Freeform 45">
                <a:extLst>
                  <a:ext uri="{FF2B5EF4-FFF2-40B4-BE49-F238E27FC236}">
                    <a16:creationId xmlns:a16="http://schemas.microsoft.com/office/drawing/2014/main" id="{FD88C81D-43CA-436B-A190-F62A1222807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90" name="Freeform 46">
                <a:extLst>
                  <a:ext uri="{FF2B5EF4-FFF2-40B4-BE49-F238E27FC236}">
                    <a16:creationId xmlns:a16="http://schemas.microsoft.com/office/drawing/2014/main" id="{192BE75C-C8FB-47DC-857E-FC5B4AF1A21F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91" name="Freeform 47">
                <a:extLst>
                  <a:ext uri="{FF2B5EF4-FFF2-40B4-BE49-F238E27FC236}">
                    <a16:creationId xmlns:a16="http://schemas.microsoft.com/office/drawing/2014/main" id="{C98BA249-3D6A-403E-B693-0E0D0AC1A9B1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192" name="Oval 48">
                <a:extLst>
                  <a:ext uri="{FF2B5EF4-FFF2-40B4-BE49-F238E27FC236}">
                    <a16:creationId xmlns:a16="http://schemas.microsoft.com/office/drawing/2014/main" id="{562B96DB-54A3-4D21-B106-C2D226089E5A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93" name="Oval 49">
                <a:extLst>
                  <a:ext uri="{FF2B5EF4-FFF2-40B4-BE49-F238E27FC236}">
                    <a16:creationId xmlns:a16="http://schemas.microsoft.com/office/drawing/2014/main" id="{70C9E575-0E57-4060-BEA1-B7674041C70E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94" name="Oval 50">
                <a:extLst>
                  <a:ext uri="{FF2B5EF4-FFF2-40B4-BE49-F238E27FC236}">
                    <a16:creationId xmlns:a16="http://schemas.microsoft.com/office/drawing/2014/main" id="{ADC2FCD8-8906-40D3-893B-DF0AC41DD5AE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95" name="Oval 51">
                <a:extLst>
                  <a:ext uri="{FF2B5EF4-FFF2-40B4-BE49-F238E27FC236}">
                    <a16:creationId xmlns:a16="http://schemas.microsoft.com/office/drawing/2014/main" id="{717877EB-F16D-4FC8-8343-87AC9EE66F61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96" name="Oval 52">
                <a:extLst>
                  <a:ext uri="{FF2B5EF4-FFF2-40B4-BE49-F238E27FC236}">
                    <a16:creationId xmlns:a16="http://schemas.microsoft.com/office/drawing/2014/main" id="{8E125805-A138-4449-AF80-7F5D7F72EF6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197" name="Oval 53">
                <a:extLst>
                  <a:ext uri="{FF2B5EF4-FFF2-40B4-BE49-F238E27FC236}">
                    <a16:creationId xmlns:a16="http://schemas.microsoft.com/office/drawing/2014/main" id="{A9D458AA-126A-4DF5-A9E2-A13DF6A18137}"/>
                  </a:ext>
                </a:extLst>
              </p:cNvPr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>
                <a:lvl1pPr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1pPr>
                <a:lvl2pPr marL="742950" indent="-28575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2pPr>
                <a:lvl3pPr marL="11430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3pPr>
                <a:lvl4pPr marL="16002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4pPr>
                <a:lvl5pPr marL="2057400" indent="-228600" eaLnBrk="0" hangingPunct="0"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200">
                    <a:solidFill>
                      <a:schemeClr val="tx1"/>
                    </a:solidFill>
                    <a:latin typeface="Cordia New" pitchFamily="34" charset="-34"/>
                    <a:cs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bg-BG" altLang="bg-BG" sz="1200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1039" name="Group 54">
              <a:extLst>
                <a:ext uri="{FF2B5EF4-FFF2-40B4-BE49-F238E27FC236}">
                  <a16:creationId xmlns:a16="http://schemas.microsoft.com/office/drawing/2014/main" id="{C0F54EA9-CC92-9FAF-C9DF-268F2CFDC7E9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6199" name="Freeform 55">
                <a:extLst>
                  <a:ext uri="{FF2B5EF4-FFF2-40B4-BE49-F238E27FC236}">
                    <a16:creationId xmlns:a16="http://schemas.microsoft.com/office/drawing/2014/main" id="{2D0EEBFB-9FF3-4BE4-A10A-6078A9C2F176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200" name="Freeform 56">
                <a:extLst>
                  <a:ext uri="{FF2B5EF4-FFF2-40B4-BE49-F238E27FC236}">
                    <a16:creationId xmlns:a16="http://schemas.microsoft.com/office/drawing/2014/main" id="{9C49C9D0-6D12-420D-B5C4-478B4DED57F2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201" name="Freeform 57">
                <a:extLst>
                  <a:ext uri="{FF2B5EF4-FFF2-40B4-BE49-F238E27FC236}">
                    <a16:creationId xmlns:a16="http://schemas.microsoft.com/office/drawing/2014/main" id="{2F249082-71D7-4B8A-8072-693F9DE7ADA3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202" name="Freeform 58">
                <a:extLst>
                  <a:ext uri="{FF2B5EF4-FFF2-40B4-BE49-F238E27FC236}">
                    <a16:creationId xmlns:a16="http://schemas.microsoft.com/office/drawing/2014/main" id="{1A0AE4A9-9078-4FBA-9162-A41CB0AF22F9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203" name="Freeform 59">
                <a:extLst>
                  <a:ext uri="{FF2B5EF4-FFF2-40B4-BE49-F238E27FC236}">
                    <a16:creationId xmlns:a16="http://schemas.microsoft.com/office/drawing/2014/main" id="{A897CB1E-5648-4B21-A923-1862DDE39D5A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204" name="Freeform 60">
                <a:extLst>
                  <a:ext uri="{FF2B5EF4-FFF2-40B4-BE49-F238E27FC236}">
                    <a16:creationId xmlns:a16="http://schemas.microsoft.com/office/drawing/2014/main" id="{69C6D7AA-BDC9-4A48-AEB9-290B8799F2F5}"/>
                  </a:ext>
                </a:extLst>
              </p:cNvPr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6205" name="Freeform 61">
                <a:extLst>
                  <a:ext uri="{FF2B5EF4-FFF2-40B4-BE49-F238E27FC236}">
                    <a16:creationId xmlns:a16="http://schemas.microsoft.com/office/drawing/2014/main" id="{88BA1479-2447-4A8B-87D9-5C461571BA31}"/>
                  </a:ext>
                </a:extLst>
              </p:cNvPr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bg-BG" sz="18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grpSp>
            <p:nvGrpSpPr>
              <p:cNvPr id="1047" name="Group 62">
                <a:extLst>
                  <a:ext uri="{FF2B5EF4-FFF2-40B4-BE49-F238E27FC236}">
                    <a16:creationId xmlns:a16="http://schemas.microsoft.com/office/drawing/2014/main" id="{E030C37F-B6BE-D261-9B30-06677F36DB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6207" name="Oval 63">
                  <a:extLst>
                    <a:ext uri="{FF2B5EF4-FFF2-40B4-BE49-F238E27FC236}">
                      <a16:creationId xmlns:a16="http://schemas.microsoft.com/office/drawing/2014/main" id="{457FA593-16B4-448B-AEA0-5943CD7829DE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9pPr>
                </a:lstStyle>
                <a:p>
                  <a:pPr eaLnBrk="1" hangingPunct="1">
                    <a:defRPr/>
                  </a:pPr>
                  <a:endParaRPr lang="bg-BG" altLang="bg-BG" sz="12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  <p:sp>
              <p:nvSpPr>
                <p:cNvPr id="6208" name="Oval 64">
                  <a:extLst>
                    <a:ext uri="{FF2B5EF4-FFF2-40B4-BE49-F238E27FC236}">
                      <a16:creationId xmlns:a16="http://schemas.microsoft.com/office/drawing/2014/main" id="{7118B268-69E7-49E4-8B2C-98C1A8632C55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9pPr>
                </a:lstStyle>
                <a:p>
                  <a:pPr eaLnBrk="1" hangingPunct="1">
                    <a:defRPr/>
                  </a:pPr>
                  <a:endParaRPr lang="bg-BG" altLang="bg-BG" sz="12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  <p:sp>
              <p:nvSpPr>
                <p:cNvPr id="6209" name="Oval 65">
                  <a:extLst>
                    <a:ext uri="{FF2B5EF4-FFF2-40B4-BE49-F238E27FC236}">
                      <a16:creationId xmlns:a16="http://schemas.microsoft.com/office/drawing/2014/main" id="{00CD00A5-DCEA-48F6-9CBE-0B834464727A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9pPr>
                </a:lstStyle>
                <a:p>
                  <a:pPr eaLnBrk="1" hangingPunct="1">
                    <a:defRPr/>
                  </a:pPr>
                  <a:endParaRPr lang="bg-BG" altLang="bg-BG" sz="12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  <p:sp>
              <p:nvSpPr>
                <p:cNvPr id="6210" name="Oval 66">
                  <a:extLst>
                    <a:ext uri="{FF2B5EF4-FFF2-40B4-BE49-F238E27FC236}">
                      <a16:creationId xmlns:a16="http://schemas.microsoft.com/office/drawing/2014/main" id="{C9C5FEBB-6FBF-4F84-BAA1-113F5C86581B}"/>
                    </a:ext>
                  </a:extLst>
                </p:cNvPr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>
                  <a:lvl1pPr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1pPr>
                  <a:lvl2pPr marL="742950" indent="-28575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2pPr>
                  <a:lvl3pPr marL="11430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3pPr>
                  <a:lvl4pPr marL="16002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4pPr>
                  <a:lvl5pPr marL="2057400" indent="-228600" eaLnBrk="0" hangingPunct="0"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200">
                      <a:solidFill>
                        <a:schemeClr val="tx1"/>
                      </a:solidFill>
                      <a:latin typeface="Cordia New" pitchFamily="34" charset="-34"/>
                      <a:cs typeface="Arial" charset="0"/>
                    </a:defRPr>
                  </a:lvl9pPr>
                </a:lstStyle>
                <a:p>
                  <a:pPr eaLnBrk="1" hangingPunct="1">
                    <a:defRPr/>
                  </a:pPr>
                  <a:endParaRPr lang="bg-BG" altLang="bg-BG" sz="12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</p:grpSp>
        </p:grpSp>
      </p:grpSp>
      <p:sp>
        <p:nvSpPr>
          <p:cNvPr id="6211" name="Rectangle 67">
            <a:extLst>
              <a:ext uri="{FF2B5EF4-FFF2-40B4-BE49-F238E27FC236}">
                <a16:creationId xmlns:a16="http://schemas.microsoft.com/office/drawing/2014/main" id="{2A36CF40-ACFE-438B-9193-3C69370C3F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4"/>
            <a:ext cx="109728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6212" name="Rectangle 68">
            <a:extLst>
              <a:ext uri="{FF2B5EF4-FFF2-40B4-BE49-F238E27FC236}">
                <a16:creationId xmlns:a16="http://schemas.microsoft.com/office/drawing/2014/main" id="{8DFFDCFA-F370-49C0-80A3-5C5288C418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6213" name="Rectangle 69">
            <a:extLst>
              <a:ext uri="{FF2B5EF4-FFF2-40B4-BE49-F238E27FC236}">
                <a16:creationId xmlns:a16="http://schemas.microsoft.com/office/drawing/2014/main" id="{A13FBA58-D379-4DB5-B7D5-C1CC301F612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214" name="Rectangle 70">
            <a:extLst>
              <a:ext uri="{FF2B5EF4-FFF2-40B4-BE49-F238E27FC236}">
                <a16:creationId xmlns:a16="http://schemas.microsoft.com/office/drawing/2014/main" id="{B5DB7038-0DEF-45BA-8179-55A59B9DE09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bg-BG" altLang="bg-BG"/>
          </a:p>
        </p:txBody>
      </p:sp>
      <p:sp>
        <p:nvSpPr>
          <p:cNvPr id="6215" name="Rectangle 71">
            <a:extLst>
              <a:ext uri="{FF2B5EF4-FFF2-40B4-BE49-F238E27FC236}">
                <a16:creationId xmlns:a16="http://schemas.microsoft.com/office/drawing/2014/main" id="{8E6FA379-74CE-4F4B-B8B1-1A2D087A54C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</a:lstStyle>
          <a:p>
            <a:fld id="{B81167F8-867D-434C-B6B6-D2D05757BAA3}" type="slidenum">
              <a:rPr lang="en-GB" altLang="bg-BG"/>
              <a:pPr/>
              <a:t>‹#›</a:t>
            </a:fld>
            <a:endParaRPr lang="en-GB" altLang="bg-BG"/>
          </a:p>
        </p:txBody>
      </p:sp>
      <p:pic>
        <p:nvPicPr>
          <p:cNvPr id="1033" name="Picture 72" descr="logobg">
            <a:extLst>
              <a:ext uri="{FF2B5EF4-FFF2-40B4-BE49-F238E27FC236}">
                <a16:creationId xmlns:a16="http://schemas.microsoft.com/office/drawing/2014/main" id="{D357DC80-66B2-3ECB-8198-E44224C8B8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1" y="66676"/>
            <a:ext cx="1968500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19" name="Line 75">
            <a:extLst>
              <a:ext uri="{FF2B5EF4-FFF2-40B4-BE49-F238E27FC236}">
                <a16:creationId xmlns:a16="http://schemas.microsoft.com/office/drawing/2014/main" id="{F0AB7803-2147-4D3E-AEE1-2157FDB347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59000" y="1244601"/>
            <a:ext cx="9408584" cy="15875"/>
          </a:xfrm>
          <a:prstGeom prst="line">
            <a:avLst/>
          </a:prstGeom>
          <a:noFill/>
          <a:ln w="57150" cap="rnd">
            <a:solidFill>
              <a:schemeClr val="folHlink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bg-BG" sz="18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212898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anose="05000000000000000000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" name="Group 73">
            <a:extLst>
              <a:ext uri="{FF2B5EF4-FFF2-40B4-BE49-F238E27FC236}">
                <a16:creationId xmlns:a16="http://schemas.microsoft.com/office/drawing/2014/main" id="{10BE40E3-5550-4CDD-B4FD-387C33EBF1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71A6B738-E50C-4653-B343-B9D6A5EA277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498768D6-B28C-40A3-B381-39306F5816D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Rectangle 23">
              <a:extLst>
                <a:ext uri="{FF2B5EF4-FFF2-40B4-BE49-F238E27FC236}">
                  <a16:creationId xmlns:a16="http://schemas.microsoft.com/office/drawing/2014/main" id="{B27C15B9-7795-4321-AB30-DF1DEF65C19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78" name="Rectangle 25">
              <a:extLst>
                <a:ext uri="{FF2B5EF4-FFF2-40B4-BE49-F238E27FC236}">
                  <a16:creationId xmlns:a16="http://schemas.microsoft.com/office/drawing/2014/main" id="{578EC957-1F3F-4C00-B023-C8725C2171C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79" name="Isosceles Triangle 78">
              <a:extLst>
                <a:ext uri="{FF2B5EF4-FFF2-40B4-BE49-F238E27FC236}">
                  <a16:creationId xmlns:a16="http://schemas.microsoft.com/office/drawing/2014/main" id="{3D642632-BBD5-46D6-A91D-9B2BF68219B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80" name="Rectangle 27">
              <a:extLst>
                <a:ext uri="{FF2B5EF4-FFF2-40B4-BE49-F238E27FC236}">
                  <a16:creationId xmlns:a16="http://schemas.microsoft.com/office/drawing/2014/main" id="{BF9D518D-AFF5-4DE2-AEE2-0EC15479A9A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81" name="Rectangle 28">
              <a:extLst>
                <a:ext uri="{FF2B5EF4-FFF2-40B4-BE49-F238E27FC236}">
                  <a16:creationId xmlns:a16="http://schemas.microsoft.com/office/drawing/2014/main" id="{14EF979B-B00D-460C-BD56-7EEAFB7E0F9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82" name="Rectangle 29">
              <a:extLst>
                <a:ext uri="{FF2B5EF4-FFF2-40B4-BE49-F238E27FC236}">
                  <a16:creationId xmlns:a16="http://schemas.microsoft.com/office/drawing/2014/main" id="{3E40F9A1-6B82-400F-9397-26D1D36F1F0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83" name="Isosceles Triangle 82">
              <a:extLst>
                <a:ext uri="{FF2B5EF4-FFF2-40B4-BE49-F238E27FC236}">
                  <a16:creationId xmlns:a16="http://schemas.microsoft.com/office/drawing/2014/main" id="{2EF7DDF1-FF86-4CA4-B08B-8939557EBDB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84" name="Isosceles Triangle 83">
              <a:extLst>
                <a:ext uri="{FF2B5EF4-FFF2-40B4-BE49-F238E27FC236}">
                  <a16:creationId xmlns:a16="http://schemas.microsoft.com/office/drawing/2014/main" id="{6D7C1F89-72B2-4FDC-B9E2-04F52D5C504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86047" y="609600"/>
            <a:ext cx="6487955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/>
            <a:r>
              <a:rPr lang="en-US" sz="3600" dirty="0"/>
              <a:t>ПРОЕКТ № НИХ–482/2023</a:t>
            </a:r>
          </a:p>
        </p:txBody>
      </p:sp>
      <p:pic>
        <p:nvPicPr>
          <p:cNvPr id="70" name="Picture 69" descr="A rainbow colored smoke on a white background&#10;&#10;Description automatically generated">
            <a:extLst>
              <a:ext uri="{FF2B5EF4-FFF2-40B4-BE49-F238E27FC236}">
                <a16:creationId xmlns:a16="http://schemas.microsoft.com/office/drawing/2014/main" id="{00A61B23-6CFC-8142-7C41-8D365022663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</a:blip>
          <a:srcRect l="33200" r="40260" b="1"/>
          <a:stretch/>
        </p:blipFill>
        <p:spPr>
          <a:xfrm>
            <a:off x="20" y="10"/>
            <a:ext cx="2734036" cy="6876278"/>
          </a:xfrm>
          <a:custGeom>
            <a:avLst/>
            <a:gdLst/>
            <a:ahLst/>
            <a:cxnLst/>
            <a:rect l="l" t="t" r="r" b="b"/>
            <a:pathLst>
              <a:path w="2734056" h="6858000">
                <a:moveTo>
                  <a:pt x="0" y="0"/>
                </a:moveTo>
                <a:lnTo>
                  <a:pt x="1674254" y="0"/>
                </a:lnTo>
                <a:lnTo>
                  <a:pt x="2734056" y="6850199"/>
                </a:lnTo>
                <a:lnTo>
                  <a:pt x="2734056" y="6858000"/>
                </a:lnTo>
                <a:lnTo>
                  <a:pt x="842596" y="6858000"/>
                </a:lnTo>
                <a:lnTo>
                  <a:pt x="0" y="1191846"/>
                </a:lnTo>
                <a:close/>
              </a:path>
            </a:pathLst>
          </a:custGeom>
        </p:spPr>
      </p:pic>
      <p:sp>
        <p:nvSpPr>
          <p:cNvPr id="86" name="Isosceles Triangle 85">
            <a:extLst>
              <a:ext uri="{FF2B5EF4-FFF2-40B4-BE49-F238E27FC236}">
                <a16:creationId xmlns:a16="http://schemas.microsoft.com/office/drawing/2014/main" id="{518E5A25-92C5-4F27-8E26-0AAAB0CDC8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1191846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bg-B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49663" y="1604211"/>
            <a:ext cx="8018829" cy="4437151"/>
          </a:xfrm>
        </p:spPr>
        <p:txBody>
          <a:bodyPr vert="horz" lIns="91440" tIns="45720" rIns="91440" bIns="45720" rtlCol="0">
            <a:normAutofit lnSpcReduction="10000"/>
          </a:bodyPr>
          <a:lstStyle/>
          <a:p>
            <a:pPr algn="l"/>
            <a:r>
              <a:rPr lang="ru-RU" sz="3600" b="1" dirty="0">
                <a:solidFill>
                  <a:srgbClr val="002060"/>
                </a:solidFill>
              </a:rPr>
              <a:t>ПРИЛОЖЕНИЕ НА ИНТУИЦИОНИСТКИ РАЗМИТАТА ЛОГИКА В ПРОЦЕСА НА ВЗЕМАНЕ НА РЕШЕНИЯ.</a:t>
            </a:r>
            <a:endParaRPr lang="en-US" sz="36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l"/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Срок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–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три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години</a:t>
            </a:r>
            <a:r>
              <a:rPr lang="bg-BG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-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4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2023-2025) - </a:t>
            </a:r>
            <a:r>
              <a:rPr lang="en-GB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 ЕТАП</a:t>
            </a:r>
          </a:p>
          <a:p>
            <a:pPr algn="l"/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l"/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l"/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       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Проектен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24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мениджър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</a:t>
            </a:r>
            <a:endParaRPr lang="en-US" sz="2400" b="1" i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l"/>
            <a:r>
              <a:rPr lang="en-US" sz="24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        </a:t>
            </a:r>
            <a:r>
              <a:rPr lang="en-US" sz="2400" b="1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доц</a:t>
            </a:r>
            <a:r>
              <a:rPr lang="en-US" sz="2400" b="1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 д-р </a:t>
            </a:r>
            <a:r>
              <a:rPr lang="en-US" sz="2400" b="1" i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Величка</a:t>
            </a:r>
            <a:r>
              <a:rPr 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Транева</a:t>
            </a:r>
          </a:p>
          <a:p>
            <a:pPr algn="l">
              <a:buFont typeface="Wingdings 3" charset="2"/>
              <a:buChar char=""/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l">
              <a:buFont typeface="Wingdings 3" charset="2"/>
              <a:buChar char=""/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l">
              <a:buFont typeface="Wingdings 3" charset="2"/>
              <a:buChar char=""/>
            </a:pP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17182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696DCA37-4270-8320-78B9-12FDB362A0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2F13E7-CB0A-150B-F2DD-86006ADE9A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2295"/>
            <a:ext cx="11646568" cy="1122947"/>
          </a:xfrm>
        </p:spPr>
        <p:txBody>
          <a:bodyPr anchor="ctr">
            <a:normAutofit fontScale="90000"/>
          </a:bodyPr>
          <a:lstStyle/>
          <a:p>
            <a:pPr>
              <a:lnSpc>
                <a:spcPct val="90000"/>
              </a:lnSpc>
            </a:pPr>
            <a:br>
              <a:rPr lang="bg-BG" sz="2800" b="1" dirty="0"/>
            </a:br>
            <a:r>
              <a:rPr lang="ru-RU" sz="4000" b="1" dirty="0"/>
              <a:t>Резултатите </a:t>
            </a:r>
            <a:r>
              <a:rPr lang="ru-RU" sz="4000" b="1" dirty="0" err="1"/>
              <a:t>са</a:t>
            </a:r>
            <a:r>
              <a:rPr lang="ru-RU" sz="4000" b="1" dirty="0"/>
              <a:t> </a:t>
            </a:r>
            <a:r>
              <a:rPr lang="ru-RU" sz="4000" b="1" dirty="0" err="1"/>
              <a:t>представени</a:t>
            </a:r>
            <a:r>
              <a:rPr lang="ru-RU" sz="4000" b="1" dirty="0"/>
              <a:t> на пет </a:t>
            </a:r>
            <a:r>
              <a:rPr lang="ru-RU" sz="4000" b="1" dirty="0" err="1"/>
              <a:t>специализирани</a:t>
            </a:r>
            <a:r>
              <a:rPr lang="ru-RU" sz="4000" b="1" dirty="0"/>
              <a:t> форуми: </a:t>
            </a:r>
            <a:br>
              <a:rPr lang="ru-RU" sz="4000" b="1" dirty="0"/>
            </a:br>
            <a:br>
              <a:rPr lang="bg-BG" sz="2800" b="1" dirty="0"/>
            </a:br>
            <a:endParaRPr lang="bg-BG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E4EA95-CB56-FDD9-C24E-8D1EE4ED4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926" y="1058779"/>
            <a:ext cx="11293642" cy="5799222"/>
          </a:xfrm>
        </p:spPr>
        <p:txBody>
          <a:bodyPr>
            <a:normAutofit/>
          </a:bodyPr>
          <a:lstStyle/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1.	„</a:t>
            </a: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FUS 2024“ – 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Турция,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Чанакале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- по проекта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еше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рганизирана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секция “</a:t>
            </a: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TELLIGENT ALGORITHMS  IN DECISION MODELING” https://infus.itu.edu.tr/images/librariesprovider253/default-album/ss.jpg?sfvrsn=0;, </a:t>
            </a:r>
          </a:p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.	“AMiTaNS'24”  - 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лбена,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ългария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;</a:t>
            </a:r>
          </a:p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3.	</a:t>
            </a: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DIS 2024,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умъния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Сибиу,</a:t>
            </a:r>
          </a:p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4.	</a:t>
            </a: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ECTURE NOTES IN MECHANICAL ENGINEERING (2024)</a:t>
            </a:r>
          </a:p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5.	</a:t>
            </a:r>
            <a:r>
              <a:rPr lang="en-GB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ioinfomed</a:t>
            </a: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2024</a:t>
            </a:r>
          </a:p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6.	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едстой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участие на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четирима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членове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от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екипа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в </a:t>
            </a: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GSIAM 2024 – 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офия, </a:t>
            </a: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ългария</a:t>
            </a:r>
            <a:r>
              <a:rPr lang="ru-RU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</a:p>
          <a:p>
            <a:pPr marL="0" indent="0">
              <a:lnSpc>
                <a:spcPct val="90000"/>
              </a:lnSpc>
              <a:spcAft>
                <a:spcPts val="800"/>
              </a:spcAft>
              <a:buNone/>
            </a:pPr>
            <a:endParaRPr lang="bg-BG" sz="1100" dirty="0"/>
          </a:p>
        </p:txBody>
      </p:sp>
    </p:spTree>
    <p:extLst>
      <p:ext uri="{BB962C8B-B14F-4D97-AF65-F5344CB8AC3E}">
        <p14:creationId xmlns:p14="http://schemas.microsoft.com/office/powerpoint/2010/main" val="722703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4815A7B4-532E-48C9-AC24-D78ACF3339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2" name="Freeform 14">
              <a:extLst>
                <a:ext uri="{FF2B5EF4-FFF2-40B4-BE49-F238E27FC236}">
                  <a16:creationId xmlns:a16="http://schemas.microsoft.com/office/drawing/2014/main" id="{D40109F4-CE5C-45F4-856E-F3F69C9FD4E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bg-BG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endParaRP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3CBAA4DE-3D7B-460B-AE98-D9F9990C0B6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7BF1ED3E-4F80-4AF6-A41B-44F53DDE610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C0B2D747-3E31-45C5-9A98-A9710A585FB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bg-BG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endParaRPr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A15FD4BA-3020-462D-8BE8-B3A65B8E492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bg-BG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endParaRPr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A304284A-7318-4DD5-898C-2F6B23C778F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bg-BG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endParaRPr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9DF48E66-B635-4509-B115-E0987C014EB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bg-BG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endParaRPr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E3B96D94-5F5A-4F4C-810C-917BF4D266C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bg-BG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endParaRPr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7F3782D6-BFF8-4389-9D39-A023ADAA92C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bg-BG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endParaRPr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ECE162D4-FCAE-441B-B5E9-C91DE62124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bg-BG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endParaRPr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0730CD71-8268-6AC8-166D-A444B54D24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33748" y="-8467"/>
            <a:ext cx="12625747" cy="7624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39327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FA1D71-F537-D9EE-B179-2F5174EAC2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0"/>
            <a:ext cx="8596668" cy="816638"/>
          </a:xfrm>
        </p:spPr>
        <p:txBody>
          <a:bodyPr>
            <a:normAutofit fontScale="90000"/>
          </a:bodyPr>
          <a:lstStyle/>
          <a:p>
            <a:r>
              <a:rPr lang="bg-BG" sz="4000" dirty="0">
                <a:solidFill>
                  <a:srgbClr val="C00000"/>
                </a:solidFill>
              </a:rPr>
              <a:t>ПОСТИГНАТИ РЕЗУЛТАТИ: </a:t>
            </a:r>
            <a:br>
              <a:rPr lang="bg-BG" sz="4000" dirty="0">
                <a:solidFill>
                  <a:srgbClr val="C00000"/>
                </a:solidFill>
              </a:rPr>
            </a:br>
            <a:endParaRPr lang="bg-BG" sz="4000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D5B4DA-FBA5-CB17-6AD7-0EE4E0F575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816638"/>
            <a:ext cx="9461277" cy="60413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dirty="0"/>
              <a:t>Анализ и </a:t>
            </a:r>
            <a:r>
              <a:rPr lang="ru-RU" sz="2400" b="1" dirty="0" err="1"/>
              <a:t>усъвършенстване</a:t>
            </a:r>
            <a:r>
              <a:rPr lang="ru-RU" sz="2400" b="1" dirty="0"/>
              <a:t> на </a:t>
            </a:r>
            <a:r>
              <a:rPr lang="ru-RU" sz="2400" b="1" dirty="0" err="1"/>
              <a:t>съществуващи</a:t>
            </a:r>
            <a:r>
              <a:rPr lang="ru-RU" sz="2400" b="1" dirty="0"/>
              <a:t> модели</a:t>
            </a:r>
          </a:p>
          <a:p>
            <a:r>
              <a:rPr lang="ru-RU" sz="2400" dirty="0" err="1"/>
              <a:t>Разработени</a:t>
            </a:r>
            <a:r>
              <a:rPr lang="ru-RU" sz="2400" dirty="0"/>
              <a:t> </a:t>
            </a:r>
            <a:r>
              <a:rPr lang="ru-RU" sz="2400" dirty="0" err="1"/>
              <a:t>са</a:t>
            </a:r>
            <a:r>
              <a:rPr lang="ru-RU" sz="2400" dirty="0"/>
              <a:t> </a:t>
            </a:r>
            <a:r>
              <a:rPr lang="ru-RU" sz="2400" dirty="0" err="1"/>
              <a:t>елипсовидни</a:t>
            </a:r>
            <a:r>
              <a:rPr lang="ru-RU" sz="2400" dirty="0"/>
              <a:t> и </a:t>
            </a:r>
            <a:r>
              <a:rPr lang="ru-RU" sz="2400" dirty="0" err="1"/>
              <a:t>циркулярни</a:t>
            </a:r>
            <a:r>
              <a:rPr lang="ru-RU" sz="2400" dirty="0"/>
              <a:t> интуиционистки </a:t>
            </a:r>
            <a:r>
              <a:rPr lang="ru-RU" sz="2400" dirty="0" err="1"/>
              <a:t>размити</a:t>
            </a:r>
            <a:r>
              <a:rPr lang="ru-RU" sz="2400" dirty="0"/>
              <a:t> модели, </a:t>
            </a:r>
            <a:r>
              <a:rPr lang="ru-RU" sz="2400" dirty="0" err="1"/>
              <a:t>които</a:t>
            </a:r>
            <a:r>
              <a:rPr lang="ru-RU" sz="2400" dirty="0"/>
              <a:t> успешно </a:t>
            </a:r>
            <a:r>
              <a:rPr lang="ru-RU" sz="2400" dirty="0" err="1"/>
              <a:t>прилагат</a:t>
            </a:r>
            <a:r>
              <a:rPr lang="ru-RU" sz="2400" dirty="0"/>
              <a:t> </a:t>
            </a:r>
            <a:r>
              <a:rPr lang="ru-RU" sz="2400" dirty="0" err="1"/>
              <a:t>разширената</a:t>
            </a:r>
            <a:r>
              <a:rPr lang="ru-RU" sz="2400" dirty="0"/>
              <a:t> теория за </a:t>
            </a:r>
            <a:r>
              <a:rPr lang="ru-RU" sz="2400" dirty="0" err="1"/>
              <a:t>извличане</a:t>
            </a:r>
            <a:r>
              <a:rPr lang="ru-RU" sz="2400" dirty="0"/>
              <a:t> на знания от </a:t>
            </a:r>
            <a:r>
              <a:rPr lang="ru-RU" sz="2400" dirty="0" err="1"/>
              <a:t>данни</a:t>
            </a:r>
            <a:r>
              <a:rPr lang="ru-RU" sz="2400" dirty="0"/>
              <a:t>.</a:t>
            </a:r>
          </a:p>
          <a:p>
            <a:r>
              <a:rPr lang="ru-RU" sz="2400" dirty="0" err="1"/>
              <a:t>Изследвани</a:t>
            </a:r>
            <a:r>
              <a:rPr lang="ru-RU" sz="2400" dirty="0"/>
              <a:t> </a:t>
            </a:r>
            <a:r>
              <a:rPr lang="ru-RU" sz="2400" dirty="0" err="1"/>
              <a:t>са</a:t>
            </a:r>
            <a:r>
              <a:rPr lang="ru-RU" sz="2400" dirty="0"/>
              <a:t> нови подходи за </a:t>
            </a:r>
            <a:r>
              <a:rPr lang="ru-RU" sz="2400" dirty="0" err="1"/>
              <a:t>решаване</a:t>
            </a:r>
            <a:r>
              <a:rPr lang="ru-RU" sz="2400" dirty="0"/>
              <a:t> на </a:t>
            </a:r>
            <a:r>
              <a:rPr lang="ru-RU" sz="2400" dirty="0" err="1"/>
              <a:t>оптимизационни</a:t>
            </a:r>
            <a:r>
              <a:rPr lang="ru-RU" sz="2400" dirty="0"/>
              <a:t> задачи </a:t>
            </a:r>
            <a:r>
              <a:rPr lang="ru-RU" sz="2400" dirty="0" err="1"/>
              <a:t>като</a:t>
            </a:r>
            <a:r>
              <a:rPr lang="ru-RU" sz="2400" dirty="0"/>
              <a:t> "</a:t>
            </a:r>
            <a:r>
              <a:rPr lang="ru-RU" sz="2400" dirty="0" err="1"/>
              <a:t>задачата</a:t>
            </a:r>
            <a:r>
              <a:rPr lang="ru-RU" sz="2400" dirty="0"/>
              <a:t> на </a:t>
            </a:r>
            <a:r>
              <a:rPr lang="ru-RU" sz="2400" dirty="0" err="1"/>
              <a:t>раницата</a:t>
            </a:r>
            <a:r>
              <a:rPr lang="ru-RU" sz="2400" dirty="0"/>
              <a:t>" и проблема с </a:t>
            </a:r>
            <a:r>
              <a:rPr lang="ru-RU" sz="2400" dirty="0" err="1"/>
              <a:t>Хамилтоновите</a:t>
            </a:r>
            <a:r>
              <a:rPr lang="ru-RU" sz="2400" dirty="0"/>
              <a:t> цикли, </a:t>
            </a:r>
            <a:r>
              <a:rPr lang="ru-RU" sz="2400" dirty="0" err="1"/>
              <a:t>използвайки</a:t>
            </a:r>
            <a:r>
              <a:rPr lang="ru-RU" sz="2400" dirty="0"/>
              <a:t> IFS и </a:t>
            </a:r>
            <a:r>
              <a:rPr lang="ru-RU" sz="2400" dirty="0" err="1"/>
              <a:t>IMs</a:t>
            </a:r>
            <a:r>
              <a:rPr lang="ru-RU" sz="2400" dirty="0"/>
              <a:t>.</a:t>
            </a:r>
          </a:p>
          <a:p>
            <a:pPr marL="0" indent="0">
              <a:buNone/>
            </a:pPr>
            <a:r>
              <a:rPr lang="ru-RU" sz="2400" b="1" dirty="0" err="1"/>
              <a:t>Създаване</a:t>
            </a:r>
            <a:r>
              <a:rPr lang="ru-RU" sz="2400" b="1" dirty="0"/>
              <a:t> на </a:t>
            </a:r>
            <a:r>
              <a:rPr lang="ru-RU" sz="2400" b="1" dirty="0" err="1"/>
              <a:t>иновативни</a:t>
            </a:r>
            <a:r>
              <a:rPr lang="ru-RU" sz="2400" b="1" dirty="0"/>
              <a:t> </a:t>
            </a:r>
            <a:r>
              <a:rPr lang="ru-RU" sz="2400" b="1" dirty="0" err="1"/>
              <a:t>алгоритми</a:t>
            </a:r>
            <a:endParaRPr lang="ru-RU" sz="2400" b="1" dirty="0"/>
          </a:p>
          <a:p>
            <a:r>
              <a:rPr lang="ru-RU" sz="2400" dirty="0" err="1"/>
              <a:t>Разработени</a:t>
            </a:r>
            <a:r>
              <a:rPr lang="ru-RU" sz="2400" dirty="0"/>
              <a:t> </a:t>
            </a:r>
            <a:r>
              <a:rPr lang="ru-RU" sz="2400" dirty="0" err="1"/>
              <a:t>са</a:t>
            </a:r>
            <a:r>
              <a:rPr lang="ru-RU" sz="2400" dirty="0"/>
              <a:t> </a:t>
            </a:r>
            <a:r>
              <a:rPr lang="ru-RU" sz="2400" dirty="0" err="1"/>
              <a:t>алгоритми</a:t>
            </a:r>
            <a:r>
              <a:rPr lang="ru-RU" sz="2400" dirty="0"/>
              <a:t> за </a:t>
            </a:r>
            <a:r>
              <a:rPr lang="ru-RU" sz="2400" dirty="0" err="1"/>
              <a:t>избор</a:t>
            </a:r>
            <a:r>
              <a:rPr lang="ru-RU" sz="2400" dirty="0"/>
              <a:t> на </a:t>
            </a:r>
            <a:r>
              <a:rPr lang="ru-RU" sz="2400" dirty="0" err="1"/>
              <a:t>франчайзополучатели</a:t>
            </a:r>
            <a:r>
              <a:rPr lang="ru-RU" sz="2400" dirty="0"/>
              <a:t>, </a:t>
            </a:r>
            <a:r>
              <a:rPr lang="ru-RU" sz="2400" dirty="0" err="1"/>
              <a:t>маркетингова</a:t>
            </a:r>
            <a:r>
              <a:rPr lang="ru-RU" sz="2400" dirty="0"/>
              <a:t> </a:t>
            </a:r>
            <a:r>
              <a:rPr lang="ru-RU" sz="2400" dirty="0" err="1"/>
              <a:t>ефективност</a:t>
            </a:r>
            <a:r>
              <a:rPr lang="ru-RU" sz="2400" dirty="0"/>
              <a:t>, </a:t>
            </a:r>
            <a:r>
              <a:rPr lang="ru-RU" sz="2400" dirty="0" err="1"/>
              <a:t>както</a:t>
            </a:r>
            <a:r>
              <a:rPr lang="ru-RU" sz="2400" dirty="0"/>
              <a:t> и за анализ в </a:t>
            </a:r>
            <a:r>
              <a:rPr lang="ru-RU" sz="2400" dirty="0" err="1"/>
              <a:t>медицински</a:t>
            </a:r>
            <a:r>
              <a:rPr lang="ru-RU" sz="2400" dirty="0"/>
              <a:t> и </a:t>
            </a:r>
            <a:r>
              <a:rPr lang="ru-RU" sz="2400" dirty="0" err="1"/>
              <a:t>екологични</a:t>
            </a:r>
            <a:r>
              <a:rPr lang="ru-RU" sz="2400" dirty="0"/>
              <a:t> </a:t>
            </a:r>
            <a:r>
              <a:rPr lang="ru-RU" sz="2400" dirty="0" err="1"/>
              <a:t>контексти</a:t>
            </a:r>
            <a:r>
              <a:rPr lang="ru-RU" sz="2400" dirty="0"/>
              <a:t>.</a:t>
            </a:r>
          </a:p>
          <a:p>
            <a:r>
              <a:rPr lang="ru-RU" sz="2400" dirty="0" err="1"/>
              <a:t>Интегрирани</a:t>
            </a:r>
            <a:r>
              <a:rPr lang="ru-RU" sz="2400" dirty="0"/>
              <a:t> </a:t>
            </a:r>
            <a:r>
              <a:rPr lang="ru-RU" sz="2400" dirty="0" err="1"/>
              <a:t>са</a:t>
            </a:r>
            <a:r>
              <a:rPr lang="ru-RU" sz="2400" dirty="0"/>
              <a:t> </a:t>
            </a:r>
            <a:r>
              <a:rPr lang="ru-RU" sz="2400" dirty="0" err="1"/>
              <a:t>доверителни</a:t>
            </a:r>
            <a:r>
              <a:rPr lang="ru-RU" sz="2400" dirty="0"/>
              <a:t> </a:t>
            </a:r>
            <a:r>
              <a:rPr lang="ru-RU" sz="2400" dirty="0" err="1"/>
              <a:t>интервали</a:t>
            </a:r>
            <a:r>
              <a:rPr lang="ru-RU" sz="2400" dirty="0"/>
              <a:t> и </a:t>
            </a:r>
            <a:r>
              <a:rPr lang="ru-RU" sz="2400" dirty="0" err="1"/>
              <a:t>сценарийно</a:t>
            </a:r>
            <a:r>
              <a:rPr lang="ru-RU" sz="2400" dirty="0"/>
              <a:t> </a:t>
            </a:r>
            <a:r>
              <a:rPr lang="ru-RU" sz="2400" dirty="0" err="1"/>
              <a:t>планиране</a:t>
            </a:r>
            <a:r>
              <a:rPr lang="ru-RU" sz="2400" dirty="0"/>
              <a:t> (</a:t>
            </a:r>
            <a:r>
              <a:rPr lang="ru-RU" sz="2400" dirty="0" err="1"/>
              <a:t>песимистичен</a:t>
            </a:r>
            <a:r>
              <a:rPr lang="ru-RU" sz="2400" dirty="0"/>
              <a:t>, оптимистичен и </a:t>
            </a:r>
            <a:r>
              <a:rPr lang="ru-RU" sz="2400" dirty="0" err="1"/>
              <a:t>среден</a:t>
            </a:r>
            <a:r>
              <a:rPr lang="ru-RU" sz="2400" dirty="0"/>
              <a:t> сценарий) за </a:t>
            </a:r>
            <a:r>
              <a:rPr lang="ru-RU" sz="2400" dirty="0" err="1"/>
              <a:t>подпомагане</a:t>
            </a:r>
            <a:r>
              <a:rPr lang="ru-RU" sz="2400" dirty="0"/>
              <a:t> на </a:t>
            </a:r>
            <a:r>
              <a:rPr lang="ru-RU" sz="2400" dirty="0" err="1"/>
              <a:t>вземащите</a:t>
            </a:r>
            <a:r>
              <a:rPr lang="ru-RU" sz="2400" dirty="0"/>
              <a:t> решения.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1660667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7B98E8-1DDC-5490-0F1F-1E4517CB3A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9CDB35-B556-B775-317A-68C50FFA95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0"/>
            <a:ext cx="8596668" cy="816638"/>
          </a:xfrm>
        </p:spPr>
        <p:txBody>
          <a:bodyPr>
            <a:normAutofit fontScale="90000"/>
          </a:bodyPr>
          <a:lstStyle/>
          <a:p>
            <a:r>
              <a:rPr lang="bg-BG" sz="4000" dirty="0">
                <a:solidFill>
                  <a:srgbClr val="C00000"/>
                </a:solidFill>
              </a:rPr>
              <a:t>ПОСТИГНАТИ РЕЗУЛТАТИ: </a:t>
            </a:r>
            <a:br>
              <a:rPr lang="bg-BG" sz="4000" dirty="0">
                <a:solidFill>
                  <a:srgbClr val="C00000"/>
                </a:solidFill>
              </a:rPr>
            </a:br>
            <a:endParaRPr lang="bg-BG" sz="4000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97F761-10E7-ECFE-83DB-8BB2781762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816638"/>
            <a:ext cx="9461277" cy="6041361"/>
          </a:xfrm>
        </p:spPr>
        <p:txBody>
          <a:bodyPr>
            <a:normAutofit/>
          </a:bodyPr>
          <a:lstStyle/>
          <a:p>
            <a:pPr marL="0" marR="0" indent="0" algn="just">
              <a:lnSpc>
                <a:spcPct val="110000"/>
              </a:lnSpc>
              <a:buNone/>
            </a:pPr>
            <a:r>
              <a:rPr lang="ru-RU" sz="24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иложения в </a:t>
            </a:r>
            <a:r>
              <a:rPr lang="ru-RU" sz="24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лични</a:t>
            </a:r>
            <a:r>
              <a:rPr lang="ru-RU" sz="24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области</a:t>
            </a:r>
            <a:endParaRPr lang="az-Cyrl-AZ" sz="20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7200" algn="just">
              <a:lnSpc>
                <a:spcPct val="110000"/>
              </a:lnSpc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иложение в бизнес анализа за оптимизация на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ход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приходи.</a:t>
            </a:r>
            <a:endParaRPr lang="az-Cyrl-AZ" sz="20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7200" algn="just">
              <a:lnSpc>
                <a:spcPct val="110000"/>
              </a:lnSpc>
            </a:pP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делиране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ефект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от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нтропогенна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ейност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ърху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тмосферата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хидросферата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az-Cyrl-AZ" sz="20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7200" algn="just">
              <a:lnSpc>
                <a:spcPct val="110000"/>
              </a:lnSpc>
            </a:pP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едицинск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приложения за оценка на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дуктивността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линич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фармацевт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az-Cyrl-AZ" sz="20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7200" algn="just">
              <a:lnSpc>
                <a:spcPct val="110000"/>
              </a:lnSpc>
            </a:pP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лекуляр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модели в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иологията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чрез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ашинно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обучение.</a:t>
            </a:r>
            <a:endParaRPr lang="az-Cyrl-AZ" sz="20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0" algn="just">
              <a:lnSpc>
                <a:spcPct val="110000"/>
              </a:lnSpc>
              <a:buNone/>
            </a:pPr>
            <a:r>
              <a:rPr lang="ru-RU" sz="24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офтуерни</a:t>
            </a:r>
            <a:r>
              <a:rPr lang="ru-RU" sz="24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решения</a:t>
            </a:r>
            <a:endParaRPr lang="az-Cyrl-AZ" sz="20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7200" algn="just">
              <a:lnSpc>
                <a:spcPct val="110000"/>
              </a:lnSpc>
            </a:pP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работе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тества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а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офтуер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приложения за анализ и визуализация на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ан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азира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елипсовид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циркулярн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нтуиционистки </a:t>
            </a:r>
            <a:r>
              <a:rPr lang="ru-RU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мити</a:t>
            </a: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модели.</a:t>
            </a:r>
            <a:endParaRPr lang="az-Cyrl-AZ" sz="20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4231748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C3B60B3-8450-D5C2-D678-BD4F525420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A56964-9D08-4E2D-693A-6F738C77EC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0"/>
            <a:ext cx="8596668" cy="816638"/>
          </a:xfrm>
        </p:spPr>
        <p:txBody>
          <a:bodyPr>
            <a:normAutofit fontScale="90000"/>
          </a:bodyPr>
          <a:lstStyle/>
          <a:p>
            <a:r>
              <a:rPr lang="bg-BG" sz="4000" dirty="0">
                <a:solidFill>
                  <a:srgbClr val="C00000"/>
                </a:solidFill>
              </a:rPr>
              <a:t>ПОСТИГНАТИ РЕЗУЛТАТИ: </a:t>
            </a:r>
            <a:br>
              <a:rPr lang="bg-BG" sz="4000" dirty="0">
                <a:solidFill>
                  <a:srgbClr val="C00000"/>
                </a:solidFill>
              </a:rPr>
            </a:br>
            <a:endParaRPr lang="bg-BG" sz="4000" dirty="0">
              <a:solidFill>
                <a:srgbClr val="C0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06AB20-8B11-FEF0-4F25-0A9FCB664E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3137" y="816638"/>
            <a:ext cx="10812379" cy="6225846"/>
          </a:xfrm>
        </p:spPr>
        <p:txBody>
          <a:bodyPr>
            <a:normAutofit fontScale="55000" lnSpcReduction="20000"/>
          </a:bodyPr>
          <a:lstStyle/>
          <a:p>
            <a:pPr marL="0" marR="0" indent="0" algn="just">
              <a:lnSpc>
                <a:spcPct val="150000"/>
              </a:lnSpc>
              <a:buNone/>
            </a:pP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лючови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зултати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от </a:t>
            </a: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убликациите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: 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птимален подбор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франчайзополучател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Приложение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оверител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нтервал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циркуляр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IFS з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одобряване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ецизност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при подбор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артньор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в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онкурент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азар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делиране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аркетингов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ход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приходи</a:t>
            </a:r>
            <a:b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ширен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подход за линей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гресия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с C-IFS и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Ms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з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зследване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зависимости между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аркетингов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ход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приходи.</a:t>
            </a:r>
          </a:p>
          <a:p>
            <a:pPr marL="0" marR="0" indent="0" algn="just">
              <a:lnSpc>
                <a:spcPct val="150000"/>
              </a:lnSpc>
              <a:buNone/>
            </a:pP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лгоритми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за </a:t>
            </a: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шаване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ласически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облеми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: 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ови методологии з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задача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ница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проблема с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ътуващия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търговец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Приложение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лгоритмите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в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ал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случаи,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ато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едицинския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контекст и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виацион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мрежи.</a:t>
            </a:r>
            <a:endParaRPr lang="az-Cyrl-AZ" sz="3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0" algn="just">
              <a:lnSpc>
                <a:spcPct val="150000"/>
              </a:lnSpc>
              <a:buNone/>
            </a:pP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Екологични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зследвания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: 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нализ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лиянието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нтропоген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фактор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ърху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тмосфера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хидросфера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делиране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амаляването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pH в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кеаните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оля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фитопланктона з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бсорбция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CO₂. </a:t>
            </a:r>
            <a:endParaRPr lang="az-Cyrl-AZ" sz="3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0" algn="just">
              <a:lnSpc>
                <a:spcPct val="150000"/>
              </a:lnSpc>
              <a:buNone/>
            </a:pP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актическа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b="1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значимост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: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одобряване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земането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решения в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управлението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сурс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франчайзинга. Принос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ъм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устойчивост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околната среда чрез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нтегрира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термодинамич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екологичн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модели. Новаторски решения в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лекулярна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биология и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едицината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чрез комбинация от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азмити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множества и </a:t>
            </a:r>
            <a:r>
              <a:rPr lang="ru-RU" sz="32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ашинно</a:t>
            </a:r>
            <a:r>
              <a:rPr lang="ru-RU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обучение.</a:t>
            </a:r>
            <a:endParaRPr lang="az-Cyrl-AZ" sz="3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3227896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248F03-6B9F-FC0A-BA0F-056A948C79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3">
            <a:extLst>
              <a:ext uri="{FF2B5EF4-FFF2-40B4-BE49-F238E27FC236}">
                <a16:creationId xmlns:a16="http://schemas.microsoft.com/office/drawing/2014/main" id="{48560B79-2D55-A0BE-79C7-AB5152612E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6414" y="115888"/>
            <a:ext cx="10745585" cy="1143000"/>
          </a:xfrm>
        </p:spPr>
        <p:txBody>
          <a:bodyPr/>
          <a:lstStyle/>
          <a:p>
            <a:pPr>
              <a:defRPr/>
            </a:pPr>
            <a:r>
              <a:rPr lang="bg-BG" altLang="bg-BG" sz="3600" dirty="0">
                <a:solidFill>
                  <a:srgbClr val="66FF33"/>
                </a:solidFill>
              </a:rPr>
              <a:t>БРОЙ ПУБЛИКАЦИИ И НАУЧНА СТОЙНОСТ</a:t>
            </a:r>
          </a:p>
        </p:txBody>
      </p:sp>
      <p:grpSp>
        <p:nvGrpSpPr>
          <p:cNvPr id="2" name="Group 14">
            <a:extLst>
              <a:ext uri="{FF2B5EF4-FFF2-40B4-BE49-F238E27FC236}">
                <a16:creationId xmlns:a16="http://schemas.microsoft.com/office/drawing/2014/main" id="{F87C99D6-550B-8DA0-997F-1D6B0CBFBB44}"/>
              </a:ext>
            </a:extLst>
          </p:cNvPr>
          <p:cNvGrpSpPr>
            <a:grpSpLocks/>
          </p:cNvGrpSpPr>
          <p:nvPr/>
        </p:nvGrpSpPr>
        <p:grpSpPr bwMode="auto">
          <a:xfrm>
            <a:off x="238300" y="1374138"/>
            <a:ext cx="11992495" cy="5483189"/>
            <a:chOff x="235" y="676"/>
            <a:chExt cx="4946" cy="3653"/>
          </a:xfrm>
        </p:grpSpPr>
        <p:graphicFrame>
          <p:nvGraphicFramePr>
            <p:cNvPr id="65540" name="Object 2">
              <a:extLst>
                <a:ext uri="{FF2B5EF4-FFF2-40B4-BE49-F238E27FC236}">
                  <a16:creationId xmlns:a16="http://schemas.microsoft.com/office/drawing/2014/main" id="{B3AF879C-2169-4A04-3571-22FBD930E8B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6376848"/>
                </p:ext>
              </p:extLst>
            </p:nvPr>
          </p:nvGraphicFramePr>
          <p:xfrm>
            <a:off x="235" y="676"/>
            <a:ext cx="4946" cy="36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005685" imgH="3830997" progId="Visio.Drawing.6">
                    <p:embed/>
                  </p:oleObj>
                </mc:Choice>
                <mc:Fallback>
                  <p:oleObj name="Visio" r:id="rId2" imgW="4005685" imgH="3830997" progId="Visio.Drawing.6">
                    <p:embed/>
                    <p:pic>
                      <p:nvPicPr>
                        <p:cNvPr id="65540" name="Object 2">
                          <a:extLst>
                            <a:ext uri="{FF2B5EF4-FFF2-40B4-BE49-F238E27FC236}">
                              <a16:creationId xmlns:a16="http://schemas.microsoft.com/office/drawing/2014/main" id="{B3AF879C-2169-4A04-3571-22FBD930E8B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" y="676"/>
                          <a:ext cx="4946" cy="36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5417" name="Rectangle 9">
              <a:extLst>
                <a:ext uri="{FF2B5EF4-FFF2-40B4-BE49-F238E27FC236}">
                  <a16:creationId xmlns:a16="http://schemas.microsoft.com/office/drawing/2014/main" id="{D05229E7-B1B4-E198-E0F0-1F6BDA14F83E}"/>
                </a:ext>
              </a:extLst>
            </p:cNvPr>
            <p:cNvSpPr>
              <a:spLocks noRot="1" noChangeArrowheads="1"/>
            </p:cNvSpPr>
            <p:nvPr/>
          </p:nvSpPr>
          <p:spPr bwMode="auto">
            <a:xfrm>
              <a:off x="672" y="3337"/>
              <a:ext cx="4438" cy="7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2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Arial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ru-RU" sz="2200" b="1" dirty="0">
                <a:solidFill>
                  <a:srgbClr val="00B050"/>
                </a:solidFill>
                <a:latin typeface="Times New Roman" panose="02020603050405020304" pitchFamily="18" charset="0"/>
                <a:ea typeface="Calibri" panose="020F0502020204030204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ПУБЛИКАЦИИ ИНДЕКЦИРАНИ В  БАЗАТА НА SCOPUS                </a:t>
              </a:r>
              <a:r>
                <a:rPr kumimoji="0" lang="ru-RU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2</a:t>
              </a:r>
            </a:p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ПУБЛИКАЦИИ ВЪВ ВТОРИЧНИ ЛИТЕРАТУРНИ ИЗТОЧНИЦИ                   </a:t>
              </a:r>
              <a:r>
                <a:rPr kumimoji="0" lang="ru-RU" sz="36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4</a:t>
              </a:r>
              <a:endParaRPr kumimoji="0" lang="bg-BG" altLang="bg-BG" sz="36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ea typeface="+mn-ea"/>
                <a:cs typeface="Arial" charset="0"/>
              </a:endParaRPr>
            </a:p>
          </p:txBody>
        </p:sp>
        <p:sp>
          <p:nvSpPr>
            <p:cNvPr id="145418" name="Rectangle 10">
              <a:extLst>
                <a:ext uri="{FF2B5EF4-FFF2-40B4-BE49-F238E27FC236}">
                  <a16:creationId xmlns:a16="http://schemas.microsoft.com/office/drawing/2014/main" id="{12EF22A5-CE15-2529-F68E-82C81B376F41}"/>
                </a:ext>
              </a:extLst>
            </p:cNvPr>
            <p:cNvSpPr>
              <a:spLocks noRot="1" noChangeArrowheads="1"/>
            </p:cNvSpPr>
            <p:nvPr/>
          </p:nvSpPr>
          <p:spPr bwMode="auto">
            <a:xfrm>
              <a:off x="1095" y="3059"/>
              <a:ext cx="3692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bg-BG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Q4, Q4,  Q4, Q4 /</a:t>
              </a:r>
              <a:r>
                <a:rPr lang="bg-BG" sz="3600" dirty="0">
                  <a:solidFill>
                    <a:srgbClr val="6F0B4E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/ </a:t>
              </a:r>
              <a:r>
                <a:rPr kumimoji="0" lang="en-GB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6F0B4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Q4, Q4, Q4, Q4</a:t>
              </a:r>
              <a:r>
                <a:rPr kumimoji="0" lang="bg-BG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6F0B4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     </a:t>
              </a:r>
              <a:r>
                <a:rPr kumimoji="0" lang="bg-BG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4 / </a:t>
              </a:r>
              <a:r>
                <a:rPr lang="bg-BG" sz="3600" dirty="0">
                  <a:solidFill>
                    <a:srgbClr val="6F0B4E"/>
                  </a:solidFill>
                  <a:latin typeface="Times New Roman" panose="02020603050405020304" pitchFamily="18" charset="0"/>
                  <a:ea typeface="Calibri" panose="020F0502020204030204" pitchFamily="34" charset="0"/>
                </a:rPr>
                <a:t>4</a:t>
              </a:r>
              <a:r>
                <a:rPr kumimoji="0" lang="bg-BG" sz="36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 </a:t>
              </a:r>
              <a:endParaRPr kumimoji="0" lang="bg-BG" altLang="bg-BG" sz="36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ea typeface="+mn-ea"/>
                <a:cs typeface="Arial" charset="0"/>
              </a:endParaRPr>
            </a:p>
          </p:txBody>
        </p:sp>
        <p:sp>
          <p:nvSpPr>
            <p:cNvPr id="145419" name="Rectangle 11">
              <a:extLst>
                <a:ext uri="{FF2B5EF4-FFF2-40B4-BE49-F238E27FC236}">
                  <a16:creationId xmlns:a16="http://schemas.microsoft.com/office/drawing/2014/main" id="{F127023E-29D0-FD90-32D8-9C8D004B68AF}"/>
                </a:ext>
              </a:extLst>
            </p:cNvPr>
            <p:cNvSpPr>
              <a:spLocks noRot="1" noChangeArrowheads="1"/>
            </p:cNvSpPr>
            <p:nvPr/>
          </p:nvSpPr>
          <p:spPr bwMode="auto">
            <a:xfrm>
              <a:off x="2056" y="2563"/>
              <a:ext cx="2112" cy="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bg-BG" sz="4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  Q3                        1                  </a:t>
              </a:r>
              <a:r>
                <a:rPr kumimoji="0" lang="bg-BG" sz="40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.</a:t>
              </a:r>
              <a:r>
                <a:rPr kumimoji="0" lang="bg-BG" sz="40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 </a:t>
              </a:r>
              <a:endParaRPr kumimoji="0" lang="bg-BG" altLang="bg-BG" sz="4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ea typeface="+mn-ea"/>
                <a:cs typeface="Arial" charset="0"/>
              </a:endParaRPr>
            </a:p>
          </p:txBody>
        </p:sp>
        <p:sp>
          <p:nvSpPr>
            <p:cNvPr id="145420" name="Rectangle 12">
              <a:extLst>
                <a:ext uri="{FF2B5EF4-FFF2-40B4-BE49-F238E27FC236}">
                  <a16:creationId xmlns:a16="http://schemas.microsoft.com/office/drawing/2014/main" id="{C9B7C221-4D1C-2D62-4FEC-2919495914B4}"/>
                </a:ext>
              </a:extLst>
            </p:cNvPr>
            <p:cNvSpPr>
              <a:spLocks noRot="1" noChangeArrowheads="1"/>
            </p:cNvSpPr>
            <p:nvPr/>
          </p:nvSpPr>
          <p:spPr bwMode="auto">
            <a:xfrm>
              <a:off x="2187" y="1613"/>
              <a:ext cx="1509" cy="5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bg-BG" sz="4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scadia Code" panose="020B0609020000020004" pitchFamily="49" charset="0"/>
                  <a:ea typeface="Calibri" panose="020F0502020204030204" pitchFamily="34" charset="0"/>
                  <a:cs typeface="Cascadia Code" panose="020B0609020000020004" pitchFamily="49" charset="0"/>
                </a:rPr>
                <a:t>Q2      1</a:t>
              </a:r>
              <a:r>
                <a:rPr kumimoji="0" lang="bg-BG" sz="4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Arial" charset="0"/>
                </a:rPr>
                <a:t> </a:t>
              </a:r>
              <a:endParaRPr kumimoji="0" lang="bg-BG" altLang="bg-BG" sz="4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ea typeface="+mn-ea"/>
                <a:cs typeface="Arial" charset="0"/>
              </a:endParaRPr>
            </a:p>
          </p:txBody>
        </p:sp>
        <p:sp>
          <p:nvSpPr>
            <p:cNvPr id="145421" name="Rectangle 13">
              <a:extLst>
                <a:ext uri="{FF2B5EF4-FFF2-40B4-BE49-F238E27FC236}">
                  <a16:creationId xmlns:a16="http://schemas.microsoft.com/office/drawing/2014/main" id="{9B2DB3FF-11C2-7569-9615-086FD15AEC09}"/>
                </a:ext>
              </a:extLst>
            </p:cNvPr>
            <p:cNvSpPr>
              <a:spLocks noRot="1" noChangeArrowheads="1"/>
            </p:cNvSpPr>
            <p:nvPr/>
          </p:nvSpPr>
          <p:spPr bwMode="auto">
            <a:xfrm>
              <a:off x="2245" y="676"/>
              <a:ext cx="1718" cy="1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>
              <a:lvl1pPr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Cordia New" pitchFamily="34" charset="-34"/>
                  <a:cs typeface="Arial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bg-BG" sz="5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Cascadia Code SemiBold" panose="020B0609020000020004" pitchFamily="49" charset="0"/>
                  <a:ea typeface="+mn-ea"/>
                  <a:cs typeface="Cascadia Code SemiBold" panose="020B0609020000020004" pitchFamily="49" charset="0"/>
                </a:rPr>
                <a:t>Q1 1</a:t>
              </a:r>
              <a:r>
                <a:rPr kumimoji="0" lang="bg-BG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Cascadia Code SemiBold" panose="020B0609020000020004" pitchFamily="49" charset="0"/>
                  <a:ea typeface="+mn-ea"/>
                  <a:cs typeface="Cascadia Code SemiBold" panose="020B0609020000020004" pitchFamily="49" charset="0"/>
                </a:rPr>
                <a:t> </a:t>
              </a:r>
              <a:endParaRPr kumimoji="0" lang="bg-BG" altLang="bg-BG" sz="4800" b="1" i="0" u="none" strike="noStrike" kern="1200" cap="none" spc="0" normalizeH="0" baseline="0" noProof="0" dirty="0">
                <a:ln>
                  <a:noFill/>
                </a:ln>
                <a:solidFill>
                  <a:srgbClr val="66FF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Cascadia Code SemiBold" panose="020B0609020000020004" pitchFamily="49" charset="0"/>
                <a:ea typeface="+mn-ea"/>
                <a:cs typeface="Cascadia Code SemiBold" panose="020B06090200000200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33364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93964"/>
            <a:ext cx="6830290" cy="720436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solidFill>
                  <a:schemeClr val="accent2"/>
                </a:solidFill>
              </a:rPr>
              <a:t>Бюджет за </a:t>
            </a:r>
            <a:r>
              <a:rPr lang="ru-RU" sz="3200" b="1" dirty="0" err="1">
                <a:solidFill>
                  <a:schemeClr val="accent2"/>
                </a:solidFill>
              </a:rPr>
              <a:t>втората</a:t>
            </a:r>
            <a:r>
              <a:rPr lang="ru-RU" sz="3200" b="1" dirty="0">
                <a:solidFill>
                  <a:schemeClr val="accent2"/>
                </a:solidFill>
              </a:rPr>
              <a:t> година</a:t>
            </a:r>
            <a:endParaRPr lang="bg-BG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3345" y="914400"/>
            <a:ext cx="11748655" cy="5943600"/>
          </a:xfrm>
        </p:spPr>
        <p:txBody>
          <a:bodyPr>
            <a:noAutofit/>
          </a:bodyPr>
          <a:lstStyle/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2400" dirty="0" err="1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тпуснат</a:t>
            </a:r>
            <a:r>
              <a:rPr lang="ru-RU" sz="2400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бюджет за 2 година: 5400 </a:t>
            </a:r>
            <a:r>
              <a:rPr lang="ru-RU" sz="2400" dirty="0" err="1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в</a:t>
            </a:r>
            <a:r>
              <a:rPr lang="ru-RU" sz="2400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2400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bg-BG" sz="2400" b="1" i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ултифункционално устройство </a:t>
            </a:r>
            <a:r>
              <a:rPr lang="bg-BG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-  438,61.</a:t>
            </a: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az-Cyrl-AZ" sz="2200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акси правоучастия в конференции </a:t>
            </a:r>
            <a:r>
              <a:rPr lang="ru-RU" sz="2200" dirty="0" err="1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едставени</a:t>
            </a:r>
            <a:r>
              <a:rPr lang="ru-RU" sz="2200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в </a:t>
            </a:r>
            <a:r>
              <a:rPr lang="ru-RU" sz="2200" dirty="0" err="1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copus</a:t>
            </a:r>
            <a:r>
              <a:rPr lang="ru-RU" sz="2200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– 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810,40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в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мандировка на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членовете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на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екипа</a:t>
            </a:r>
            <a:r>
              <a:rPr lang="en-GB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раната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и чужбина</a:t>
            </a:r>
            <a:r>
              <a:rPr lang="en-GB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-   1700,99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в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дминистративно/финансово –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четоводно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бслужване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– 540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в</a:t>
            </a:r>
            <a:endParaRPr lang="ru-RU" sz="2200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цензенти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en-GB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 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65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в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тпечатване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на монография: - 845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в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зразходени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редства: 5400 </a:t>
            </a:r>
            <a:r>
              <a:rPr lang="ru-RU" sz="2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лв</a:t>
            </a:r>
            <a:r>
              <a:rPr lang="ru-RU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3200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убликациите</a:t>
            </a:r>
            <a:r>
              <a:rPr lang="ru-RU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с квартили </a:t>
            </a:r>
            <a:r>
              <a:rPr lang="en-GB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Q1, Q2 </a:t>
            </a:r>
            <a:r>
              <a:rPr lang="bg-BG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</a:t>
            </a:r>
            <a:r>
              <a:rPr lang="en-GB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Q3 </a:t>
            </a:r>
            <a:r>
              <a:rPr lang="bg-BG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е са с финансиране от проекта, но са с благодарности към него.</a:t>
            </a:r>
            <a:endParaRPr lang="ru-RU" sz="3200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ru-RU" sz="2200" dirty="0">
                <a:solidFill>
                  <a:srgbClr val="00206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bg-BG" sz="2200" dirty="0"/>
          </a:p>
        </p:txBody>
      </p:sp>
    </p:spTree>
    <p:extLst>
      <p:ext uri="{BB962C8B-B14F-4D97-AF65-F5344CB8AC3E}">
        <p14:creationId xmlns:p14="http://schemas.microsoft.com/office/powerpoint/2010/main" val="30469053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6464" y="497305"/>
            <a:ext cx="11325726" cy="6319131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endParaRPr lang="ru-RU" sz="2000" i="1" dirty="0">
              <a:highlight>
                <a:srgbClr val="FF00FF"/>
              </a:highlight>
            </a:endParaRPr>
          </a:p>
          <a:p>
            <a:pPr marL="0" indent="0" algn="just">
              <a:buNone/>
            </a:pPr>
            <a:endParaRPr lang="ru-RU" sz="2000" dirty="0">
              <a:highlight>
                <a:srgbClr val="FF00FF"/>
              </a:highlight>
            </a:endParaRPr>
          </a:p>
          <a:p>
            <a:pPr marL="0" indent="0" algn="just">
              <a:buNone/>
            </a:pPr>
            <a:endParaRPr lang="ru-RU" sz="2000" dirty="0">
              <a:highlight>
                <a:srgbClr val="FF00FF"/>
              </a:highlight>
            </a:endParaRPr>
          </a:p>
          <a:p>
            <a:pPr marL="0" indent="0" algn="just">
              <a:buNone/>
            </a:pPr>
            <a:endParaRPr lang="ru-RU" sz="2000" dirty="0">
              <a:highlight>
                <a:srgbClr val="FF00FF"/>
              </a:highlight>
            </a:endParaRPr>
          </a:p>
          <a:p>
            <a:pPr marL="0" indent="0" algn="just">
              <a:buNone/>
            </a:pPr>
            <a:endParaRPr lang="ru-RU" sz="2000" dirty="0">
              <a:highlight>
                <a:srgbClr val="FF00FF"/>
              </a:highlight>
            </a:endParaRPr>
          </a:p>
          <a:p>
            <a:pPr marL="0" indent="0" algn="just">
              <a:buNone/>
            </a:pPr>
            <a:endParaRPr lang="ru-RU" sz="2000" dirty="0">
              <a:highlight>
                <a:srgbClr val="FF00FF"/>
              </a:highlight>
            </a:endParaRPr>
          </a:p>
          <a:p>
            <a:pPr marL="0" indent="0" algn="just">
              <a:buNone/>
            </a:pPr>
            <a:endParaRPr lang="ru-RU" sz="2000" dirty="0">
              <a:highlight>
                <a:srgbClr val="FF00FF"/>
              </a:highlight>
            </a:endParaRPr>
          </a:p>
          <a:p>
            <a:pPr marL="0" indent="0" algn="just">
              <a:buNone/>
            </a:pPr>
            <a:endParaRPr lang="ru-RU" sz="2000" dirty="0">
              <a:highlight>
                <a:srgbClr val="FF00FF"/>
              </a:highlight>
            </a:endParaRPr>
          </a:p>
          <a:p>
            <a:pPr marL="0" indent="0" algn="just">
              <a:buNone/>
            </a:pPr>
            <a:endParaRPr lang="ru-RU" sz="2000" dirty="0">
              <a:highlight>
                <a:srgbClr val="FF00FF"/>
              </a:highlight>
            </a:endParaRPr>
          </a:p>
          <a:p>
            <a:pPr marL="0" indent="0">
              <a:buNone/>
            </a:pPr>
            <a:endParaRPr lang="ru-RU" sz="2000" dirty="0"/>
          </a:p>
          <a:p>
            <a:pPr marL="0" indent="0">
              <a:buNone/>
            </a:pPr>
            <a:endParaRPr lang="bg-BG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D1C5FF3-8370-204A-55C1-417AABD1DE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16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6506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oup 25">
            <a:extLst>
              <a:ext uri="{FF2B5EF4-FFF2-40B4-BE49-F238E27FC236}">
                <a16:creationId xmlns:a16="http://schemas.microsoft.com/office/drawing/2014/main" id="{28460BD8-AE3F-4AC9-9D0B-717052AA5D3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54420CFE-F482-466E-9E1E-C78513C0B85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5331032B-BD21-4BDA-920C-12E35805256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3">
              <a:extLst>
                <a:ext uri="{FF2B5EF4-FFF2-40B4-BE49-F238E27FC236}">
                  <a16:creationId xmlns:a16="http://schemas.microsoft.com/office/drawing/2014/main" id="{E7514DA3-59E7-409E-8A3B-AD097F6E564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30" name="Rectangle 25">
              <a:extLst>
                <a:ext uri="{FF2B5EF4-FFF2-40B4-BE49-F238E27FC236}">
                  <a16:creationId xmlns:a16="http://schemas.microsoft.com/office/drawing/2014/main" id="{57B9A2A6-3BE4-4599-9364-F71C5BFD61F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31" name="Isosceles Triangle 30">
              <a:extLst>
                <a:ext uri="{FF2B5EF4-FFF2-40B4-BE49-F238E27FC236}">
                  <a16:creationId xmlns:a16="http://schemas.microsoft.com/office/drawing/2014/main" id="{4FD744C6-4ED8-4BC9-BF68-6BDF701C5D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32" name="Rectangle 27">
              <a:extLst>
                <a:ext uri="{FF2B5EF4-FFF2-40B4-BE49-F238E27FC236}">
                  <a16:creationId xmlns:a16="http://schemas.microsoft.com/office/drawing/2014/main" id="{092C5BAD-C911-4F8F-A1C5-470268BE668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33" name="Rectangle 28">
              <a:extLst>
                <a:ext uri="{FF2B5EF4-FFF2-40B4-BE49-F238E27FC236}">
                  <a16:creationId xmlns:a16="http://schemas.microsoft.com/office/drawing/2014/main" id="{B133D0C8-4EC4-424F-8E70-0482D5B1B65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34" name="Rectangle 29">
              <a:extLst>
                <a:ext uri="{FF2B5EF4-FFF2-40B4-BE49-F238E27FC236}">
                  <a16:creationId xmlns:a16="http://schemas.microsoft.com/office/drawing/2014/main" id="{7B1532A0-F4B3-4DE8-B18F-740CAAD25A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35" name="Isosceles Triangle 34">
              <a:extLst>
                <a:ext uri="{FF2B5EF4-FFF2-40B4-BE49-F238E27FC236}">
                  <a16:creationId xmlns:a16="http://schemas.microsoft.com/office/drawing/2014/main" id="{8EFDD162-BBBA-4062-8BBF-53DBA10913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  <p:sp>
          <p:nvSpPr>
            <p:cNvPr id="36" name="Isosceles Triangle 35">
              <a:extLst>
                <a:ext uri="{FF2B5EF4-FFF2-40B4-BE49-F238E27FC236}">
                  <a16:creationId xmlns:a16="http://schemas.microsoft.com/office/drawing/2014/main" id="{DCFC9E65-3E19-4483-B952-25D29683CA5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bg-BG"/>
            </a:p>
          </p:txBody>
        </p:sp>
      </p:grpSp>
      <p:sp useBgFill="1">
        <p:nvSpPr>
          <p:cNvPr id="38" name="Rectangle 37">
            <a:extLst>
              <a:ext uri="{FF2B5EF4-FFF2-40B4-BE49-F238E27FC236}">
                <a16:creationId xmlns:a16="http://schemas.microsoft.com/office/drawing/2014/main" id="{DD6BC9EB-F181-48AB-BCA2-3D1DB20D2D8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6646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6B8E85-924C-C537-249C-82A81282AE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7066" y="999460"/>
            <a:ext cx="5698067" cy="4479852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/>
            <a:r>
              <a:rPr lang="en-US" sz="5400"/>
              <a:t>БЛАГОДАРИМ ВИ ЗА ВНИМАНИЕТО</a:t>
            </a:r>
          </a:p>
        </p:txBody>
      </p:sp>
      <p:sp>
        <p:nvSpPr>
          <p:cNvPr id="40" name="Isosceles Triangle 39">
            <a:extLst>
              <a:ext uri="{FF2B5EF4-FFF2-40B4-BE49-F238E27FC236}">
                <a16:creationId xmlns:a16="http://schemas.microsoft.com/office/drawing/2014/main" id="{D33AAA80-39DC-4020-9BFF-0718F35C766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bg-BG"/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C9C5D90B-7EE3-4D26-AB7D-A5A3A6E1120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534656" y="1639186"/>
            <a:ext cx="0" cy="3200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Isosceles Triangle 43">
            <a:extLst>
              <a:ext uri="{FF2B5EF4-FFF2-40B4-BE49-F238E27FC236}">
                <a16:creationId xmlns:a16="http://schemas.microsoft.com/office/drawing/2014/main" id="{1177F295-741F-4EFF-B0CA-BE69295ADA0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 flipV="1">
            <a:off x="11349404" y="1217756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02722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505" y="-88900"/>
            <a:ext cx="10390908" cy="431800"/>
          </a:xfrm>
        </p:spPr>
        <p:txBody>
          <a:bodyPr>
            <a:noAutofit/>
          </a:bodyPr>
          <a:lstStyle/>
          <a:p>
            <a:pPr algn="ctr"/>
            <a:r>
              <a:rPr lang="bg-BG" sz="2800" b="1" dirty="0">
                <a:solidFill>
                  <a:schemeClr val="accent2"/>
                </a:solidFill>
              </a:rPr>
              <a:t>Изследователски екип</a:t>
            </a:r>
            <a:endParaRPr lang="bg-BG" sz="2800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454" y="160421"/>
            <a:ext cx="11227446" cy="6536603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endParaRPr lang="bg-BG" sz="7600" i="1" u="sng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bg-BG" sz="8800" i="1" u="sng" dirty="0">
                <a:solidFill>
                  <a:srgbClr val="FF0000"/>
                </a:solidFill>
              </a:rPr>
              <a:t>Научен екип – втора година-2024: общ брой участници: 8</a:t>
            </a:r>
            <a:r>
              <a:rPr lang="en-GB" sz="8800" i="1" u="sng" dirty="0">
                <a:solidFill>
                  <a:srgbClr val="FF0000"/>
                </a:solidFill>
              </a:rPr>
              <a:t>+11=</a:t>
            </a:r>
            <a:r>
              <a:rPr lang="en-GB" sz="14400" i="1" u="sng" dirty="0">
                <a:solidFill>
                  <a:srgbClr val="FF0000"/>
                </a:solidFill>
              </a:rPr>
              <a:t>1</a:t>
            </a:r>
            <a:r>
              <a:rPr lang="bg-BG" sz="14400" i="1" u="sng" dirty="0">
                <a:solidFill>
                  <a:srgbClr val="FF0000"/>
                </a:solidFill>
              </a:rPr>
              <a:t>9</a:t>
            </a:r>
          </a:p>
          <a:p>
            <a:r>
              <a:rPr lang="ru-RU" sz="8800" i="1" dirty="0"/>
              <a:t>1. доц. д-р </a:t>
            </a:r>
            <a:r>
              <a:rPr lang="ru-RU" sz="8800" i="1" dirty="0" err="1"/>
              <a:t>Величка</a:t>
            </a:r>
            <a:r>
              <a:rPr lang="ru-RU" sz="8800" i="1" dirty="0"/>
              <a:t> </a:t>
            </a:r>
            <a:r>
              <a:rPr lang="ru-RU" sz="8800" i="1" dirty="0" err="1"/>
              <a:t>Николова</a:t>
            </a:r>
            <a:r>
              <a:rPr lang="ru-RU" sz="8800" i="1" dirty="0"/>
              <a:t> Транева – Университет «Проф. д-р </a:t>
            </a:r>
            <a:r>
              <a:rPr lang="ru-RU" sz="8800" i="1" dirty="0" err="1"/>
              <a:t>Асен</a:t>
            </a:r>
            <a:r>
              <a:rPr lang="ru-RU" sz="8800" i="1" dirty="0"/>
              <a:t> Златаров» -- Бургас</a:t>
            </a:r>
          </a:p>
          <a:p>
            <a:r>
              <a:rPr lang="ru-RU" sz="8800" i="1" dirty="0">
                <a:solidFill>
                  <a:srgbClr val="7030A0"/>
                </a:solidFill>
              </a:rPr>
              <a:t>2.	доц. д-р </a:t>
            </a:r>
            <a:r>
              <a:rPr lang="ru-RU" sz="8800" i="1" dirty="0" err="1">
                <a:solidFill>
                  <a:srgbClr val="7030A0"/>
                </a:solidFill>
              </a:rPr>
              <a:t>Венелин</a:t>
            </a:r>
            <a:r>
              <a:rPr lang="ru-RU" sz="8800" i="1" dirty="0">
                <a:solidFill>
                  <a:srgbClr val="7030A0"/>
                </a:solidFill>
              </a:rPr>
              <a:t> Любомиров Тодоров – БАН, ИИМ – София</a:t>
            </a:r>
          </a:p>
          <a:p>
            <a:r>
              <a:rPr lang="ru-RU" sz="8800" i="1" dirty="0">
                <a:solidFill>
                  <a:srgbClr val="7030A0"/>
                </a:solidFill>
              </a:rPr>
              <a:t>3.	 доц. д-р Стоян Транев </a:t>
            </a:r>
            <a:r>
              <a:rPr lang="ru-RU" sz="8800" i="1" dirty="0" err="1">
                <a:solidFill>
                  <a:srgbClr val="7030A0"/>
                </a:solidFill>
              </a:rPr>
              <a:t>Транев</a:t>
            </a:r>
            <a:r>
              <a:rPr lang="ru-RU" sz="8800" i="1" dirty="0">
                <a:solidFill>
                  <a:srgbClr val="7030A0"/>
                </a:solidFill>
              </a:rPr>
              <a:t> – Университет «Проф. д-р </a:t>
            </a:r>
            <a:r>
              <a:rPr lang="ru-RU" sz="8800" i="1" dirty="0" err="1">
                <a:solidFill>
                  <a:srgbClr val="7030A0"/>
                </a:solidFill>
              </a:rPr>
              <a:t>Асен</a:t>
            </a:r>
            <a:r>
              <a:rPr lang="ru-RU" sz="8800" i="1" dirty="0">
                <a:solidFill>
                  <a:srgbClr val="7030A0"/>
                </a:solidFill>
              </a:rPr>
              <a:t> Златаров» -- Бургас</a:t>
            </a:r>
          </a:p>
          <a:p>
            <a:r>
              <a:rPr lang="ru-RU" sz="8800" i="1" dirty="0">
                <a:solidFill>
                  <a:srgbClr val="7030A0"/>
                </a:solidFill>
              </a:rPr>
              <a:t>4.	доц. д-р </a:t>
            </a:r>
            <a:r>
              <a:rPr lang="ru-RU" sz="8800" i="1" dirty="0" err="1">
                <a:solidFill>
                  <a:srgbClr val="7030A0"/>
                </a:solidFill>
              </a:rPr>
              <a:t>Здрафка</a:t>
            </a:r>
            <a:r>
              <a:rPr lang="ru-RU" sz="8800" i="1" dirty="0">
                <a:solidFill>
                  <a:srgbClr val="7030A0"/>
                </a:solidFill>
              </a:rPr>
              <a:t> </a:t>
            </a:r>
            <a:r>
              <a:rPr lang="ru-RU" sz="8800" i="1" dirty="0" err="1">
                <a:solidFill>
                  <a:srgbClr val="7030A0"/>
                </a:solidFill>
              </a:rPr>
              <a:t>Красимирова</a:t>
            </a:r>
            <a:r>
              <a:rPr lang="ru-RU" sz="8800" i="1" dirty="0">
                <a:solidFill>
                  <a:srgbClr val="7030A0"/>
                </a:solidFill>
              </a:rPr>
              <a:t> </a:t>
            </a:r>
            <a:r>
              <a:rPr lang="ru-RU" sz="8800" i="1" dirty="0" err="1">
                <a:solidFill>
                  <a:srgbClr val="7030A0"/>
                </a:solidFill>
              </a:rPr>
              <a:t>Буриева</a:t>
            </a:r>
            <a:r>
              <a:rPr lang="ru-RU" sz="8800" i="1" dirty="0">
                <a:solidFill>
                  <a:srgbClr val="7030A0"/>
                </a:solidFill>
              </a:rPr>
              <a:t> – Университет «Проф. д-р </a:t>
            </a:r>
            <a:r>
              <a:rPr lang="ru-RU" sz="8800" i="1" dirty="0" err="1">
                <a:solidFill>
                  <a:srgbClr val="7030A0"/>
                </a:solidFill>
              </a:rPr>
              <a:t>Асен</a:t>
            </a:r>
            <a:r>
              <a:rPr lang="ru-RU" sz="8800" i="1" dirty="0">
                <a:solidFill>
                  <a:srgbClr val="7030A0"/>
                </a:solidFill>
              </a:rPr>
              <a:t> Златаров» -- Бургас</a:t>
            </a:r>
          </a:p>
          <a:p>
            <a:r>
              <a:rPr lang="ru-RU" sz="8800" i="1" dirty="0">
                <a:solidFill>
                  <a:srgbClr val="7030A0"/>
                </a:solidFill>
              </a:rPr>
              <a:t>Златаров» -- Бургас </a:t>
            </a:r>
          </a:p>
          <a:p>
            <a:r>
              <a:rPr lang="ru-RU" sz="8800" i="1" dirty="0">
                <a:solidFill>
                  <a:srgbClr val="7030A0"/>
                </a:solidFill>
              </a:rPr>
              <a:t>5.	гл. ас. д-р Пламена </a:t>
            </a:r>
            <a:r>
              <a:rPr lang="ru-RU" sz="8800" i="1" dirty="0" err="1">
                <a:solidFill>
                  <a:srgbClr val="7030A0"/>
                </a:solidFill>
              </a:rPr>
              <a:t>Добрева</a:t>
            </a:r>
            <a:r>
              <a:rPr lang="ru-RU" sz="8800" i="1" dirty="0">
                <a:solidFill>
                  <a:srgbClr val="7030A0"/>
                </a:solidFill>
              </a:rPr>
              <a:t> </a:t>
            </a:r>
            <a:r>
              <a:rPr lang="ru-RU" sz="8800" i="1" dirty="0" err="1">
                <a:solidFill>
                  <a:srgbClr val="7030A0"/>
                </a:solidFill>
              </a:rPr>
              <a:t>Йовчева</a:t>
            </a:r>
            <a:r>
              <a:rPr lang="ru-RU" sz="8800" i="1" dirty="0">
                <a:solidFill>
                  <a:srgbClr val="7030A0"/>
                </a:solidFill>
              </a:rPr>
              <a:t> – Университет «Проф. д-р </a:t>
            </a:r>
            <a:r>
              <a:rPr lang="ru-RU" sz="8800" i="1" dirty="0" err="1">
                <a:solidFill>
                  <a:srgbClr val="7030A0"/>
                </a:solidFill>
              </a:rPr>
              <a:t>Асен</a:t>
            </a:r>
            <a:r>
              <a:rPr lang="ru-RU" sz="8800" i="1" dirty="0">
                <a:solidFill>
                  <a:srgbClr val="7030A0"/>
                </a:solidFill>
              </a:rPr>
              <a:t> Златаров» -- Бургас</a:t>
            </a:r>
          </a:p>
          <a:p>
            <a:r>
              <a:rPr lang="ru-RU" sz="8800" i="1" dirty="0">
                <a:solidFill>
                  <a:srgbClr val="7030A0"/>
                </a:solidFill>
              </a:rPr>
              <a:t>6.</a:t>
            </a:r>
            <a:r>
              <a:rPr lang="en-US" sz="8800" i="1" dirty="0">
                <a:solidFill>
                  <a:srgbClr val="7030A0"/>
                </a:solidFill>
              </a:rPr>
              <a:t> </a:t>
            </a:r>
            <a:r>
              <a:rPr lang="en-US" sz="8800" i="1" dirty="0" err="1">
                <a:solidFill>
                  <a:srgbClr val="7030A0"/>
                </a:solidFill>
              </a:rPr>
              <a:t>гл</a:t>
            </a:r>
            <a:r>
              <a:rPr lang="en-US" sz="8800" i="1" dirty="0">
                <a:solidFill>
                  <a:srgbClr val="7030A0"/>
                </a:solidFill>
              </a:rPr>
              <a:t>. </a:t>
            </a:r>
            <a:r>
              <a:rPr lang="en-US" sz="8800" i="1" dirty="0" err="1">
                <a:solidFill>
                  <a:srgbClr val="7030A0"/>
                </a:solidFill>
              </a:rPr>
              <a:t>ас</a:t>
            </a:r>
            <a:r>
              <a:rPr lang="en-US" sz="8800" i="1" dirty="0">
                <a:solidFill>
                  <a:srgbClr val="7030A0"/>
                </a:solidFill>
              </a:rPr>
              <a:t>. д-р </a:t>
            </a:r>
            <a:r>
              <a:rPr lang="en-US" sz="8800" i="1" dirty="0" err="1">
                <a:solidFill>
                  <a:srgbClr val="7030A0"/>
                </a:solidFill>
              </a:rPr>
              <a:t>Ваня</a:t>
            </a:r>
            <a:r>
              <a:rPr lang="en-US" sz="8800" i="1" dirty="0">
                <a:solidFill>
                  <a:srgbClr val="7030A0"/>
                </a:solidFill>
              </a:rPr>
              <a:t> </a:t>
            </a:r>
            <a:r>
              <a:rPr lang="en-US" sz="8800" i="1" dirty="0" err="1">
                <a:solidFill>
                  <a:srgbClr val="7030A0"/>
                </a:solidFill>
              </a:rPr>
              <a:t>Красимирова</a:t>
            </a:r>
            <a:r>
              <a:rPr lang="en-US" sz="8800" i="1" dirty="0">
                <a:solidFill>
                  <a:srgbClr val="7030A0"/>
                </a:solidFill>
              </a:rPr>
              <a:t> </a:t>
            </a:r>
            <a:r>
              <a:rPr lang="en-US" sz="8800" i="1" dirty="0" err="1">
                <a:solidFill>
                  <a:srgbClr val="7030A0"/>
                </a:solidFill>
              </a:rPr>
              <a:t>Георгиева</a:t>
            </a:r>
            <a:r>
              <a:rPr lang="en-US" sz="8800" i="1" dirty="0">
                <a:solidFill>
                  <a:srgbClr val="7030A0"/>
                </a:solidFill>
              </a:rPr>
              <a:t> – </a:t>
            </a:r>
            <a:r>
              <a:rPr lang="en-US" sz="8800" i="1" dirty="0" err="1">
                <a:solidFill>
                  <a:srgbClr val="7030A0"/>
                </a:solidFill>
              </a:rPr>
              <a:t>Университет</a:t>
            </a:r>
            <a:r>
              <a:rPr lang="en-US" sz="8800" i="1" dirty="0">
                <a:solidFill>
                  <a:srgbClr val="7030A0"/>
                </a:solidFill>
              </a:rPr>
              <a:t> «</a:t>
            </a:r>
            <a:r>
              <a:rPr lang="en-US" sz="8800" i="1" dirty="0" err="1">
                <a:solidFill>
                  <a:srgbClr val="7030A0"/>
                </a:solidFill>
              </a:rPr>
              <a:t>Проф</a:t>
            </a:r>
            <a:r>
              <a:rPr lang="en-US" sz="8800" i="1" dirty="0">
                <a:solidFill>
                  <a:srgbClr val="7030A0"/>
                </a:solidFill>
              </a:rPr>
              <a:t>. д-р </a:t>
            </a:r>
            <a:r>
              <a:rPr lang="en-US" sz="8800" i="1" dirty="0" err="1">
                <a:solidFill>
                  <a:srgbClr val="7030A0"/>
                </a:solidFill>
              </a:rPr>
              <a:t>Асен</a:t>
            </a:r>
            <a:r>
              <a:rPr lang="en-US" sz="8800" i="1" dirty="0">
                <a:solidFill>
                  <a:srgbClr val="7030A0"/>
                </a:solidFill>
              </a:rPr>
              <a:t> Златаров» -- </a:t>
            </a:r>
            <a:r>
              <a:rPr lang="en-US" sz="8800" i="1" dirty="0" err="1">
                <a:solidFill>
                  <a:srgbClr val="7030A0"/>
                </a:solidFill>
              </a:rPr>
              <a:t>Бургас</a:t>
            </a:r>
            <a:endParaRPr lang="ru-RU" sz="8800" i="1" dirty="0">
              <a:solidFill>
                <a:srgbClr val="7030A0"/>
              </a:solidFill>
            </a:endParaRPr>
          </a:p>
          <a:p>
            <a:r>
              <a:rPr lang="ru-RU" sz="8800" i="1" dirty="0">
                <a:solidFill>
                  <a:srgbClr val="7030A0"/>
                </a:solidFill>
              </a:rPr>
              <a:t>7.	ас. д-р Михай Петров – Университет «Проф. д-р </a:t>
            </a:r>
            <a:r>
              <a:rPr lang="ru-RU" sz="8800" i="1" dirty="0" err="1">
                <a:solidFill>
                  <a:srgbClr val="7030A0"/>
                </a:solidFill>
              </a:rPr>
              <a:t>Асен</a:t>
            </a:r>
            <a:r>
              <a:rPr lang="ru-RU" sz="8800" i="1" dirty="0">
                <a:solidFill>
                  <a:srgbClr val="7030A0"/>
                </a:solidFill>
              </a:rPr>
              <a:t> Златаров» -- Бургас</a:t>
            </a:r>
          </a:p>
          <a:p>
            <a:r>
              <a:rPr lang="ru-RU" sz="8800" i="1" dirty="0">
                <a:solidFill>
                  <a:srgbClr val="7030A0"/>
                </a:solidFill>
              </a:rPr>
              <a:t>8.	докторант </a:t>
            </a:r>
            <a:r>
              <a:rPr lang="ru-RU" sz="8800" i="1" dirty="0" err="1">
                <a:solidFill>
                  <a:srgbClr val="7030A0"/>
                </a:solidFill>
              </a:rPr>
              <a:t>Петър</a:t>
            </a:r>
            <a:r>
              <a:rPr lang="ru-RU" sz="8800" i="1" dirty="0">
                <a:solidFill>
                  <a:srgbClr val="7030A0"/>
                </a:solidFill>
              </a:rPr>
              <a:t> </a:t>
            </a:r>
            <a:r>
              <a:rPr lang="ru-RU" sz="8800" i="1" dirty="0" err="1">
                <a:solidFill>
                  <a:srgbClr val="7030A0"/>
                </a:solidFill>
              </a:rPr>
              <a:t>Росенов</a:t>
            </a:r>
            <a:r>
              <a:rPr lang="ru-RU" sz="8800" i="1" dirty="0">
                <a:solidFill>
                  <a:srgbClr val="7030A0"/>
                </a:solidFill>
              </a:rPr>
              <a:t> Петров – Университет «Проф. д-р </a:t>
            </a:r>
            <a:r>
              <a:rPr lang="ru-RU" sz="8800" i="1" dirty="0" err="1">
                <a:solidFill>
                  <a:srgbClr val="7030A0"/>
                </a:solidFill>
              </a:rPr>
              <a:t>Асен</a:t>
            </a:r>
            <a:r>
              <a:rPr lang="ru-RU" sz="8800" i="1" dirty="0">
                <a:solidFill>
                  <a:srgbClr val="7030A0"/>
                </a:solidFill>
              </a:rPr>
              <a:t> Златаров» -- Бургас</a:t>
            </a:r>
          </a:p>
          <a:p>
            <a:pPr marL="0" marR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ru-RU" sz="8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63192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D68CA9B-A698-3B53-C596-CC08364DEC0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FAF7FE-DBA7-CE95-F976-F8359B6AC7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505" y="-88900"/>
            <a:ext cx="10390908" cy="431800"/>
          </a:xfrm>
        </p:spPr>
        <p:txBody>
          <a:bodyPr>
            <a:noAutofit/>
          </a:bodyPr>
          <a:lstStyle/>
          <a:p>
            <a:pPr algn="ctr"/>
            <a:r>
              <a:rPr lang="bg-BG" sz="2800" b="1" dirty="0">
                <a:solidFill>
                  <a:schemeClr val="accent2"/>
                </a:solidFill>
              </a:rPr>
              <a:t>Изследователски екип</a:t>
            </a:r>
            <a:endParaRPr lang="bg-BG" sz="2800" dirty="0">
              <a:solidFill>
                <a:schemeClr val="accent2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BB5D8A-0792-15DF-131C-8F1FA342E3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4285" y="127000"/>
            <a:ext cx="11966051" cy="6536603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endParaRPr lang="bg-BG" sz="7600" i="1" u="sng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bg-BG" sz="8800" i="1" u="sng" dirty="0">
                <a:solidFill>
                  <a:srgbClr val="FF0000"/>
                </a:solidFill>
              </a:rPr>
              <a:t>Научен екип студентски– втора година-2024</a:t>
            </a:r>
          </a:p>
          <a:p>
            <a:pPr marL="0" indent="0">
              <a:buNone/>
            </a:pPr>
            <a:r>
              <a:rPr lang="ru-RU" sz="8800" b="1" i="1" dirty="0">
                <a:solidFill>
                  <a:schemeClr val="tx1"/>
                </a:solidFill>
              </a:rPr>
              <a:t>Стефан Янчев Маринов </a:t>
            </a:r>
            <a:r>
              <a:rPr lang="ru-RU" sz="8800" b="1" i="1" dirty="0" err="1">
                <a:solidFill>
                  <a:schemeClr val="tx1"/>
                </a:solidFill>
              </a:rPr>
              <a:t>ПГИшпз</a:t>
            </a:r>
            <a:r>
              <a:rPr lang="ru-RU" sz="8800" b="1" i="1" dirty="0">
                <a:solidFill>
                  <a:schemeClr val="tx1"/>
                </a:solidFill>
              </a:rPr>
              <a:t> 305 – Университет «Проф. д-р </a:t>
            </a:r>
            <a:r>
              <a:rPr lang="ru-RU" sz="8800" b="1" i="1" dirty="0" err="1">
                <a:solidFill>
                  <a:schemeClr val="tx1"/>
                </a:solidFill>
              </a:rPr>
              <a:t>Асен</a:t>
            </a:r>
            <a:r>
              <a:rPr lang="ru-RU" sz="8800" b="1" i="1" dirty="0">
                <a:solidFill>
                  <a:schemeClr val="tx1"/>
                </a:solidFill>
              </a:rPr>
              <a:t> Златаров» - Бургас</a:t>
            </a:r>
          </a:p>
          <a:p>
            <a:pPr marL="0" indent="0">
              <a:buNone/>
            </a:pPr>
            <a:r>
              <a:rPr lang="ru-RU" sz="8800" b="1" i="1" dirty="0" err="1">
                <a:solidFill>
                  <a:schemeClr val="tx1"/>
                </a:solidFill>
              </a:rPr>
              <a:t>Енис</a:t>
            </a:r>
            <a:r>
              <a:rPr lang="ru-RU" sz="8800" b="1" i="1" dirty="0">
                <a:solidFill>
                  <a:schemeClr val="tx1"/>
                </a:solidFill>
              </a:rPr>
              <a:t> </a:t>
            </a:r>
            <a:r>
              <a:rPr lang="ru-RU" sz="8800" b="1" i="1" dirty="0" err="1">
                <a:solidFill>
                  <a:schemeClr val="tx1"/>
                </a:solidFill>
              </a:rPr>
              <a:t>Месру</a:t>
            </a:r>
            <a:r>
              <a:rPr lang="ru-RU" sz="8800" b="1" i="1" dirty="0">
                <a:solidFill>
                  <a:schemeClr val="tx1"/>
                </a:solidFill>
              </a:rPr>
              <a:t> </a:t>
            </a:r>
            <a:r>
              <a:rPr lang="ru-RU" sz="8800" b="1" i="1" dirty="0" err="1">
                <a:solidFill>
                  <a:schemeClr val="tx1"/>
                </a:solidFill>
              </a:rPr>
              <a:t>Аптиш</a:t>
            </a:r>
            <a:r>
              <a:rPr lang="ru-RU" sz="8800" b="1" i="1" dirty="0">
                <a:solidFill>
                  <a:schemeClr val="tx1"/>
                </a:solidFill>
              </a:rPr>
              <a:t> </a:t>
            </a:r>
            <a:r>
              <a:rPr lang="ru-RU" sz="8800" b="1" i="1" dirty="0" err="1">
                <a:solidFill>
                  <a:schemeClr val="tx1"/>
                </a:solidFill>
              </a:rPr>
              <a:t>ПГИшпз</a:t>
            </a:r>
            <a:r>
              <a:rPr lang="ru-RU" sz="8800" b="1" i="1" dirty="0">
                <a:solidFill>
                  <a:schemeClr val="tx1"/>
                </a:solidFill>
              </a:rPr>
              <a:t> 306 – Университет «Проф. д-р </a:t>
            </a:r>
            <a:r>
              <a:rPr lang="ru-RU" sz="8800" b="1" i="1" dirty="0" err="1">
                <a:solidFill>
                  <a:schemeClr val="tx1"/>
                </a:solidFill>
              </a:rPr>
              <a:t>Асен</a:t>
            </a:r>
            <a:r>
              <a:rPr lang="ru-RU" sz="8800" b="1" i="1" dirty="0">
                <a:solidFill>
                  <a:schemeClr val="tx1"/>
                </a:solidFill>
              </a:rPr>
              <a:t> Златаров» - Бургас </a:t>
            </a:r>
          </a:p>
          <a:p>
            <a:pPr marL="0" indent="0">
              <a:buNone/>
            </a:pPr>
            <a:r>
              <a:rPr lang="ru-RU" sz="8800" dirty="0" err="1"/>
              <a:t>Велислав</a:t>
            </a:r>
            <a:r>
              <a:rPr lang="ru-RU" sz="8800" dirty="0"/>
              <a:t> </a:t>
            </a:r>
            <a:r>
              <a:rPr lang="ru-RU" sz="8800" dirty="0" err="1"/>
              <a:t>Росенов</a:t>
            </a:r>
            <a:r>
              <a:rPr lang="ru-RU" sz="8800" dirty="0"/>
              <a:t> </a:t>
            </a:r>
            <a:r>
              <a:rPr lang="ru-RU" sz="8800" dirty="0" err="1"/>
              <a:t>Дамянов</a:t>
            </a:r>
            <a:r>
              <a:rPr lang="ru-RU" sz="8800" dirty="0"/>
              <a:t> М1282 -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 Бургас</a:t>
            </a:r>
          </a:p>
          <a:p>
            <a:pPr marL="0" indent="0">
              <a:buNone/>
            </a:pPr>
            <a:r>
              <a:rPr lang="ru-RU" sz="8800" dirty="0"/>
              <a:t>Михаил Владимирович </a:t>
            </a:r>
            <a:r>
              <a:rPr lang="ru-RU" sz="8800" dirty="0" err="1"/>
              <a:t>Чебишев</a:t>
            </a:r>
            <a:r>
              <a:rPr lang="ru-RU" sz="8800" dirty="0"/>
              <a:t> СУ1438 –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 Бургас</a:t>
            </a:r>
          </a:p>
          <a:p>
            <a:pPr marL="0" indent="0">
              <a:buNone/>
            </a:pPr>
            <a:r>
              <a:rPr lang="ru-RU" sz="8800" dirty="0"/>
              <a:t>Славена Николаева Иванова ИМ1128 –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 Бургас</a:t>
            </a:r>
          </a:p>
          <a:p>
            <a:pPr marL="0" indent="0">
              <a:buNone/>
            </a:pPr>
            <a:r>
              <a:rPr lang="ru-RU" sz="8800" dirty="0" err="1"/>
              <a:t>Анелия</a:t>
            </a:r>
            <a:r>
              <a:rPr lang="ru-RU" sz="8800" dirty="0"/>
              <a:t> </a:t>
            </a:r>
            <a:r>
              <a:rPr lang="ru-RU" sz="8800" dirty="0" err="1"/>
              <a:t>Величкова</a:t>
            </a:r>
            <a:r>
              <a:rPr lang="ru-RU" sz="8800" dirty="0"/>
              <a:t> </a:t>
            </a:r>
            <a:r>
              <a:rPr lang="ru-RU" sz="8800" dirty="0" err="1"/>
              <a:t>Кукова</a:t>
            </a:r>
            <a:r>
              <a:rPr lang="ru-RU" sz="8800" dirty="0"/>
              <a:t> СП 411–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 Бургас</a:t>
            </a:r>
          </a:p>
          <a:p>
            <a:pPr marL="0" indent="0">
              <a:buNone/>
            </a:pPr>
            <a:r>
              <a:rPr lang="ru-RU" sz="8800" dirty="0"/>
              <a:t>Дора Димитрова </a:t>
            </a:r>
            <a:r>
              <a:rPr lang="ru-RU" sz="8800" dirty="0" err="1"/>
              <a:t>Димова</a:t>
            </a:r>
            <a:r>
              <a:rPr lang="ru-RU" sz="8800" dirty="0"/>
              <a:t> СП 405 -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 Бургас</a:t>
            </a:r>
          </a:p>
          <a:p>
            <a:pPr marL="0" indent="0">
              <a:buNone/>
            </a:pPr>
            <a:r>
              <a:rPr lang="ru-RU" sz="8800" dirty="0"/>
              <a:t>Станислав </a:t>
            </a:r>
            <a:r>
              <a:rPr lang="ru-RU" sz="8800" dirty="0" err="1"/>
              <a:t>Ганчев</a:t>
            </a:r>
            <a:r>
              <a:rPr lang="ru-RU" sz="8800" dirty="0"/>
              <a:t> Сачаров УМО </a:t>
            </a:r>
            <a:r>
              <a:rPr lang="ru-RU" sz="8800" dirty="0" err="1"/>
              <a:t>шпр</a:t>
            </a:r>
            <a:r>
              <a:rPr lang="ru-RU" sz="8800" dirty="0"/>
              <a:t>  292 -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 Бургас</a:t>
            </a:r>
          </a:p>
          <a:p>
            <a:pPr marL="0" indent="0">
              <a:buNone/>
            </a:pPr>
            <a:r>
              <a:rPr lang="ru-RU" sz="8800" dirty="0" err="1"/>
              <a:t>Димитър</a:t>
            </a:r>
            <a:r>
              <a:rPr lang="ru-RU" sz="8800" dirty="0"/>
              <a:t> Петков </a:t>
            </a:r>
            <a:r>
              <a:rPr lang="ru-RU" sz="8800" dirty="0" err="1"/>
              <a:t>Ковачев</a:t>
            </a:r>
            <a:r>
              <a:rPr lang="ru-RU" sz="8800" dirty="0"/>
              <a:t> УМО </a:t>
            </a:r>
            <a:r>
              <a:rPr lang="ru-RU" sz="8800" dirty="0" err="1"/>
              <a:t>шпр</a:t>
            </a:r>
            <a:r>
              <a:rPr lang="ru-RU" sz="8800" dirty="0"/>
              <a:t> 284 -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 Бургас</a:t>
            </a:r>
          </a:p>
          <a:p>
            <a:pPr marL="0" indent="0">
              <a:buNone/>
            </a:pPr>
            <a:r>
              <a:rPr lang="ru-RU" sz="8800" dirty="0"/>
              <a:t>Станислава </a:t>
            </a:r>
            <a:r>
              <a:rPr lang="ru-RU" sz="8800" dirty="0" err="1"/>
              <a:t>Боянова</a:t>
            </a:r>
            <a:r>
              <a:rPr lang="ru-RU" sz="8800" dirty="0"/>
              <a:t> </a:t>
            </a:r>
            <a:r>
              <a:rPr lang="ru-RU" sz="8800" dirty="0" err="1"/>
              <a:t>Станева</a:t>
            </a:r>
            <a:r>
              <a:rPr lang="ru-RU" sz="8800" dirty="0"/>
              <a:t> ЕООС 1134 -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 Бургас</a:t>
            </a:r>
          </a:p>
          <a:p>
            <a:pPr marL="0" indent="0">
              <a:buNone/>
            </a:pPr>
            <a:r>
              <a:rPr lang="ru-RU" sz="8800" dirty="0" err="1"/>
              <a:t>Йорданка</a:t>
            </a:r>
            <a:r>
              <a:rPr lang="ru-RU" sz="8800" dirty="0"/>
              <a:t> </a:t>
            </a:r>
            <a:r>
              <a:rPr lang="ru-RU" sz="8800" dirty="0" err="1"/>
              <a:t>Костадинова</a:t>
            </a:r>
            <a:r>
              <a:rPr lang="ru-RU" sz="8800" dirty="0"/>
              <a:t> </a:t>
            </a:r>
            <a:r>
              <a:rPr lang="ru-RU" sz="8800" dirty="0" err="1"/>
              <a:t>Костадинова</a:t>
            </a:r>
            <a:r>
              <a:rPr lang="ru-RU" sz="8800" dirty="0"/>
              <a:t> ЕООС 1131 - Университет «Проф. д-р </a:t>
            </a:r>
            <a:r>
              <a:rPr lang="ru-RU" sz="8800" dirty="0" err="1"/>
              <a:t>Асен</a:t>
            </a:r>
            <a:r>
              <a:rPr lang="ru-RU" sz="8800" dirty="0"/>
              <a:t> Златаров» -- Бургас</a:t>
            </a:r>
          </a:p>
          <a:p>
            <a:pPr marL="0" indent="0">
              <a:buNone/>
            </a:pPr>
            <a:endParaRPr lang="ru-RU" sz="8800" i="1" dirty="0"/>
          </a:p>
          <a:p>
            <a:pPr marL="0" marR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ru-RU" sz="8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53662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4590" y="128337"/>
            <a:ext cx="9344284" cy="1909010"/>
          </a:xfrm>
        </p:spPr>
        <p:txBody>
          <a:bodyPr>
            <a:noAutofit/>
          </a:bodyPr>
          <a:lstStyle/>
          <a:p>
            <a:r>
              <a:rPr lang="ru-RU" sz="3200" b="1" i="1" dirty="0">
                <a:solidFill>
                  <a:srgbClr val="FF0000"/>
                </a:solidFill>
              </a:rPr>
              <a:t>ЦЕЛ: 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Да се представят </a:t>
            </a:r>
            <a:r>
              <a:rPr lang="ru-RU" sz="2600" dirty="0" err="1">
                <a:solidFill>
                  <a:schemeClr val="accent2">
                    <a:lumMod val="75000"/>
                  </a:schemeClr>
                </a:solidFill>
              </a:rPr>
              <a:t>теоретични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600" dirty="0" err="1">
                <a:solidFill>
                  <a:schemeClr val="accent2">
                    <a:lumMod val="75000"/>
                  </a:schemeClr>
                </a:solidFill>
              </a:rPr>
              <a:t>разширения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 и практически приложения на интуиционистки </a:t>
            </a:r>
            <a:r>
              <a:rPr lang="ru-RU" sz="2600" dirty="0" err="1">
                <a:solidFill>
                  <a:schemeClr val="accent2">
                    <a:lumMod val="75000"/>
                  </a:schemeClr>
                </a:solidFill>
              </a:rPr>
              <a:t>размити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 множества и </a:t>
            </a:r>
            <a:r>
              <a:rPr lang="ru-RU" sz="2600" dirty="0" err="1">
                <a:solidFill>
                  <a:schemeClr val="accent2">
                    <a:lumMod val="75000"/>
                  </a:schemeClr>
                </a:solidFill>
              </a:rPr>
              <a:t>индексирани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ru-RU" sz="2600" dirty="0" err="1">
                <a:solidFill>
                  <a:schemeClr val="accent2">
                    <a:lumMod val="75000"/>
                  </a:schemeClr>
                </a:solidFill>
              </a:rPr>
              <a:t>матрици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 в </a:t>
            </a:r>
            <a:r>
              <a:rPr lang="ru-RU" sz="2600" dirty="0" err="1">
                <a:solidFill>
                  <a:schemeClr val="accent2">
                    <a:lumMod val="75000"/>
                  </a:schemeClr>
                </a:solidFill>
              </a:rPr>
              <a:t>процеса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 на </a:t>
            </a:r>
            <a:r>
              <a:rPr lang="ru-RU" sz="2600" dirty="0" err="1">
                <a:solidFill>
                  <a:schemeClr val="accent2">
                    <a:lumMod val="75000"/>
                  </a:schemeClr>
                </a:solidFill>
              </a:rPr>
              <a:t>вземане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 на решения в условия на </a:t>
            </a:r>
            <a:r>
              <a:rPr lang="ru-RU" sz="2600" dirty="0" err="1">
                <a:solidFill>
                  <a:schemeClr val="accent2">
                    <a:lumMod val="75000"/>
                  </a:schemeClr>
                </a:solidFill>
              </a:rPr>
              <a:t>размита</a:t>
            </a:r>
            <a:r>
              <a:rPr lang="ru-RU" sz="2600" dirty="0">
                <a:solidFill>
                  <a:schemeClr val="accent2">
                    <a:lumMod val="75000"/>
                  </a:schemeClr>
                </a:solidFill>
              </a:rPr>
              <a:t> среда </a:t>
            </a:r>
            <a:endParaRPr lang="bg-BG" sz="2600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4589" y="2037346"/>
            <a:ext cx="9561095" cy="482065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sz="2200" b="1" i="1" dirty="0">
                <a:solidFill>
                  <a:schemeClr val="accent2">
                    <a:lumMod val="50000"/>
                  </a:schemeClr>
                </a:solidFill>
              </a:rPr>
              <a:t>Задачи:</a:t>
            </a:r>
            <a:endParaRPr lang="bg-BG" sz="2200" dirty="0">
              <a:solidFill>
                <a:schemeClr val="accent2">
                  <a:lumMod val="50000"/>
                </a:schemeClr>
              </a:solidFill>
            </a:endParaRPr>
          </a:p>
          <a:p>
            <a:pPr lvl="0"/>
            <a:r>
              <a:rPr lang="ru-RU" dirty="0"/>
              <a:t>За да се </a:t>
            </a:r>
            <a:r>
              <a:rPr lang="ru-RU" dirty="0" err="1"/>
              <a:t>постигне</a:t>
            </a:r>
            <a:r>
              <a:rPr lang="ru-RU" dirty="0"/>
              <a:t> </a:t>
            </a:r>
            <a:r>
              <a:rPr lang="ru-RU" dirty="0" err="1"/>
              <a:t>тази</a:t>
            </a:r>
            <a:r>
              <a:rPr lang="ru-RU" dirty="0"/>
              <a:t> цел </a:t>
            </a:r>
            <a:r>
              <a:rPr lang="ru-RU" dirty="0" err="1"/>
              <a:t>са</a:t>
            </a:r>
            <a:r>
              <a:rPr lang="ru-RU" dirty="0"/>
              <a:t> </a:t>
            </a:r>
            <a:r>
              <a:rPr lang="ru-RU" dirty="0" err="1"/>
              <a:t>поставени</a:t>
            </a:r>
            <a:r>
              <a:rPr lang="ru-RU" dirty="0"/>
              <a:t> </a:t>
            </a:r>
            <a:r>
              <a:rPr lang="ru-RU" dirty="0" err="1"/>
              <a:t>следните</a:t>
            </a:r>
            <a:r>
              <a:rPr lang="ru-RU" dirty="0"/>
              <a:t> задачи:</a:t>
            </a:r>
          </a:p>
          <a:p>
            <a:pPr lvl="0"/>
            <a:r>
              <a:rPr lang="ru-RU" dirty="0"/>
              <a:t>1)	Да се </a:t>
            </a:r>
            <a:r>
              <a:rPr lang="ru-RU" dirty="0" err="1"/>
              <a:t>анализират</a:t>
            </a:r>
            <a:r>
              <a:rPr lang="ru-RU" dirty="0"/>
              <a:t> </a:t>
            </a:r>
            <a:r>
              <a:rPr lang="ru-RU" dirty="0" err="1"/>
              <a:t>съществуващите</a:t>
            </a:r>
            <a:r>
              <a:rPr lang="ru-RU" dirty="0"/>
              <a:t> </a:t>
            </a:r>
            <a:r>
              <a:rPr lang="ru-RU" dirty="0" err="1"/>
              <a:t>видове</a:t>
            </a:r>
            <a:r>
              <a:rPr lang="ru-RU" dirty="0"/>
              <a:t> интуиционистки </a:t>
            </a:r>
            <a:r>
              <a:rPr lang="ru-RU" dirty="0" err="1"/>
              <a:t>размити</a:t>
            </a:r>
            <a:r>
              <a:rPr lang="ru-RU" dirty="0"/>
              <a:t> множества и </a:t>
            </a:r>
            <a:r>
              <a:rPr lang="ru-RU" dirty="0" err="1"/>
              <a:t>индексирани</a:t>
            </a:r>
            <a:r>
              <a:rPr lang="ru-RU" dirty="0"/>
              <a:t> </a:t>
            </a:r>
            <a:r>
              <a:rPr lang="ru-RU" dirty="0" err="1"/>
              <a:t>матрици</a:t>
            </a:r>
            <a:r>
              <a:rPr lang="ru-RU" dirty="0"/>
              <a:t>, </a:t>
            </a:r>
            <a:r>
              <a:rPr lang="ru-RU" dirty="0" err="1"/>
              <a:t>като</a:t>
            </a:r>
            <a:r>
              <a:rPr lang="ru-RU" dirty="0"/>
              <a:t> се определят нови </a:t>
            </a:r>
            <a:r>
              <a:rPr lang="ru-RU" dirty="0" err="1"/>
              <a:t>възможностите</a:t>
            </a:r>
            <a:r>
              <a:rPr lang="ru-RU" dirty="0"/>
              <a:t> за </a:t>
            </a:r>
            <a:r>
              <a:rPr lang="ru-RU" dirty="0" err="1"/>
              <a:t>извличане</a:t>
            </a:r>
            <a:r>
              <a:rPr lang="ru-RU" dirty="0"/>
              <a:t> на знания от </a:t>
            </a:r>
            <a:r>
              <a:rPr lang="ru-RU" dirty="0" err="1"/>
              <a:t>данни</a:t>
            </a:r>
            <a:r>
              <a:rPr lang="ru-RU" dirty="0"/>
              <a:t> за </a:t>
            </a:r>
            <a:r>
              <a:rPr lang="ru-RU" dirty="0" err="1"/>
              <a:t>изследваните</a:t>
            </a:r>
            <a:r>
              <a:rPr lang="ru-RU" dirty="0"/>
              <a:t> </a:t>
            </a:r>
            <a:r>
              <a:rPr lang="ru-RU" dirty="0" err="1"/>
              <a:t>обекти</a:t>
            </a:r>
            <a:r>
              <a:rPr lang="ru-RU" dirty="0"/>
              <a:t> и </a:t>
            </a:r>
            <a:r>
              <a:rPr lang="ru-RU" dirty="0" err="1"/>
              <a:t>процеси</a:t>
            </a:r>
            <a:r>
              <a:rPr lang="ru-RU" dirty="0"/>
              <a:t>; </a:t>
            </a:r>
          </a:p>
          <a:p>
            <a:pPr lvl="0"/>
            <a:r>
              <a:rPr lang="ru-RU" dirty="0"/>
              <a:t>2)	Да се </a:t>
            </a:r>
            <a:r>
              <a:rPr lang="ru-RU" dirty="0" err="1"/>
              <a:t>усъвършенстват</a:t>
            </a:r>
            <a:r>
              <a:rPr lang="ru-RU" dirty="0"/>
              <a:t> </a:t>
            </a:r>
            <a:r>
              <a:rPr lang="ru-RU" dirty="0" err="1"/>
              <a:t>моделите</a:t>
            </a:r>
            <a:r>
              <a:rPr lang="ru-RU" dirty="0"/>
              <a:t> и </a:t>
            </a:r>
            <a:r>
              <a:rPr lang="ru-RU" dirty="0" err="1"/>
              <a:t>методите</a:t>
            </a:r>
            <a:r>
              <a:rPr lang="ru-RU" dirty="0"/>
              <a:t> за </a:t>
            </a:r>
            <a:r>
              <a:rPr lang="ru-RU" dirty="0" err="1"/>
              <a:t>извличане</a:t>
            </a:r>
            <a:r>
              <a:rPr lang="ru-RU" dirty="0"/>
              <a:t> на знания за </a:t>
            </a:r>
            <a:r>
              <a:rPr lang="ru-RU" dirty="0" err="1"/>
              <a:t>обектите</a:t>
            </a:r>
            <a:r>
              <a:rPr lang="ru-RU" dirty="0"/>
              <a:t> чрез </a:t>
            </a:r>
            <a:r>
              <a:rPr lang="ru-RU" dirty="0" err="1"/>
              <a:t>формално</a:t>
            </a:r>
            <a:r>
              <a:rPr lang="ru-RU" dirty="0"/>
              <a:t> описание с </a:t>
            </a:r>
            <a:r>
              <a:rPr lang="ru-RU" dirty="0" err="1"/>
              <a:t>апарата</a:t>
            </a:r>
            <a:r>
              <a:rPr lang="ru-RU" dirty="0"/>
              <a:t> на интуиционистки </a:t>
            </a:r>
            <a:r>
              <a:rPr lang="ru-RU" dirty="0" err="1"/>
              <a:t>размити</a:t>
            </a:r>
            <a:r>
              <a:rPr lang="ru-RU" dirty="0"/>
              <a:t> множества и </a:t>
            </a:r>
            <a:r>
              <a:rPr lang="ru-RU" dirty="0" err="1"/>
              <a:t>индексираните</a:t>
            </a:r>
            <a:r>
              <a:rPr lang="ru-RU" dirty="0"/>
              <a:t> </a:t>
            </a:r>
            <a:r>
              <a:rPr lang="ru-RU" dirty="0" err="1"/>
              <a:t>матрици</a:t>
            </a:r>
            <a:r>
              <a:rPr lang="ru-RU" dirty="0"/>
              <a:t>;</a:t>
            </a:r>
          </a:p>
          <a:p>
            <a:pPr lvl="0"/>
            <a:r>
              <a:rPr lang="ru-RU" dirty="0"/>
              <a:t>3)	Да се </a:t>
            </a:r>
            <a:r>
              <a:rPr lang="ru-RU" dirty="0" err="1"/>
              <a:t>разработят</a:t>
            </a:r>
            <a:r>
              <a:rPr lang="ru-RU" dirty="0"/>
              <a:t> </a:t>
            </a:r>
            <a:r>
              <a:rPr lang="ru-RU" dirty="0" err="1"/>
              <a:t>елипсовидни</a:t>
            </a:r>
            <a:r>
              <a:rPr lang="ru-RU" dirty="0"/>
              <a:t> и </a:t>
            </a:r>
            <a:r>
              <a:rPr lang="ru-RU" dirty="0" err="1"/>
              <a:t>циркулярни</a:t>
            </a:r>
            <a:r>
              <a:rPr lang="ru-RU" dirty="0"/>
              <a:t> интуиционистки </a:t>
            </a:r>
            <a:r>
              <a:rPr lang="ru-RU" dirty="0" err="1"/>
              <a:t>размити</a:t>
            </a:r>
            <a:r>
              <a:rPr lang="ru-RU" dirty="0"/>
              <a:t> модели с цел </a:t>
            </a:r>
            <a:r>
              <a:rPr lang="ru-RU" dirty="0" err="1"/>
              <a:t>приложението</a:t>
            </a:r>
            <a:r>
              <a:rPr lang="ru-RU" dirty="0"/>
              <a:t> им в </a:t>
            </a:r>
            <a:r>
              <a:rPr lang="ru-RU" dirty="0" err="1"/>
              <a:t>процеса</a:t>
            </a:r>
            <a:r>
              <a:rPr lang="ru-RU" dirty="0"/>
              <a:t> на </a:t>
            </a:r>
            <a:r>
              <a:rPr lang="ru-RU" dirty="0" err="1"/>
              <a:t>извличане</a:t>
            </a:r>
            <a:r>
              <a:rPr lang="ru-RU" dirty="0"/>
              <a:t> на знания за </a:t>
            </a:r>
            <a:r>
              <a:rPr lang="ru-RU" dirty="0" err="1"/>
              <a:t>вземане</a:t>
            </a:r>
            <a:r>
              <a:rPr lang="ru-RU" dirty="0"/>
              <a:t> на </a:t>
            </a:r>
            <a:r>
              <a:rPr lang="ru-RU" dirty="0" err="1"/>
              <a:t>управленски</a:t>
            </a:r>
            <a:r>
              <a:rPr lang="ru-RU" dirty="0"/>
              <a:t> решения.</a:t>
            </a:r>
          </a:p>
          <a:p>
            <a:pPr lvl="0"/>
            <a:r>
              <a:rPr lang="ru-RU" dirty="0"/>
              <a:t>4)	Да се </a:t>
            </a:r>
            <a:r>
              <a:rPr lang="ru-RU" dirty="0" err="1"/>
              <a:t>разширят</a:t>
            </a:r>
            <a:r>
              <a:rPr lang="ru-RU" dirty="0"/>
              <a:t> </a:t>
            </a:r>
            <a:r>
              <a:rPr lang="ru-RU" dirty="0" err="1"/>
              <a:t>приложенията</a:t>
            </a:r>
            <a:r>
              <a:rPr lang="ru-RU" dirty="0"/>
              <a:t> на интуиционистки </a:t>
            </a:r>
            <a:r>
              <a:rPr lang="ru-RU" dirty="0" err="1"/>
              <a:t>размити</a:t>
            </a:r>
            <a:r>
              <a:rPr lang="ru-RU" dirty="0"/>
              <a:t> множества и </a:t>
            </a:r>
            <a:r>
              <a:rPr lang="ru-RU" dirty="0" err="1"/>
              <a:t>индексираните</a:t>
            </a:r>
            <a:r>
              <a:rPr lang="ru-RU" dirty="0"/>
              <a:t> </a:t>
            </a:r>
            <a:r>
              <a:rPr lang="ru-RU" dirty="0" err="1"/>
              <a:t>матрици</a:t>
            </a:r>
            <a:r>
              <a:rPr lang="ru-RU" dirty="0"/>
              <a:t> в </a:t>
            </a:r>
            <a:r>
              <a:rPr lang="ru-RU" dirty="0" err="1"/>
              <a:t>процеса</a:t>
            </a:r>
            <a:r>
              <a:rPr lang="ru-RU" dirty="0"/>
              <a:t> на </a:t>
            </a:r>
            <a:r>
              <a:rPr lang="ru-RU" dirty="0" err="1"/>
              <a:t>събиране</a:t>
            </a:r>
            <a:r>
              <a:rPr lang="ru-RU" dirty="0"/>
              <a:t> на </a:t>
            </a:r>
            <a:r>
              <a:rPr lang="ru-RU" dirty="0" err="1"/>
              <a:t>данни</a:t>
            </a:r>
            <a:r>
              <a:rPr lang="ru-RU" dirty="0"/>
              <a:t> и </a:t>
            </a:r>
            <a:r>
              <a:rPr lang="ru-RU" dirty="0" err="1"/>
              <a:t>извличане</a:t>
            </a:r>
            <a:r>
              <a:rPr lang="ru-RU" dirty="0"/>
              <a:t> на информация за </a:t>
            </a:r>
            <a:r>
              <a:rPr lang="ru-RU" dirty="0" err="1"/>
              <a:t>обекти</a:t>
            </a:r>
            <a:r>
              <a:rPr lang="ru-RU" dirty="0"/>
              <a:t> и </a:t>
            </a:r>
            <a:r>
              <a:rPr lang="ru-RU" dirty="0" err="1"/>
              <a:t>процеси</a:t>
            </a:r>
            <a:r>
              <a:rPr lang="ru-RU" dirty="0"/>
              <a:t>.</a:t>
            </a:r>
          </a:p>
          <a:p>
            <a:pPr lvl="0"/>
            <a:r>
              <a:rPr lang="ru-RU" dirty="0"/>
              <a:t>5)	Да се </a:t>
            </a:r>
            <a:r>
              <a:rPr lang="ru-RU" dirty="0" err="1"/>
              <a:t>използват</a:t>
            </a:r>
            <a:r>
              <a:rPr lang="ru-RU" dirty="0"/>
              <a:t>, </a:t>
            </a:r>
            <a:r>
              <a:rPr lang="ru-RU" dirty="0" err="1"/>
              <a:t>разширят</a:t>
            </a:r>
            <a:r>
              <a:rPr lang="ru-RU" dirty="0"/>
              <a:t> и </a:t>
            </a:r>
            <a:r>
              <a:rPr lang="ru-RU" dirty="0" err="1"/>
              <a:t>тестват</a:t>
            </a:r>
            <a:r>
              <a:rPr lang="ru-RU" dirty="0"/>
              <a:t> </a:t>
            </a:r>
            <a:r>
              <a:rPr lang="ru-RU" dirty="0" err="1"/>
              <a:t>софтуерни</a:t>
            </a:r>
            <a:r>
              <a:rPr lang="ru-RU" dirty="0"/>
              <a:t> приложения за реализация и анализ на </a:t>
            </a:r>
            <a:r>
              <a:rPr lang="ru-RU" dirty="0" err="1"/>
              <a:t>разработените</a:t>
            </a:r>
            <a:r>
              <a:rPr lang="ru-RU" dirty="0"/>
              <a:t> </a:t>
            </a:r>
            <a:r>
              <a:rPr lang="ru-RU" dirty="0" err="1"/>
              <a:t>елипсовидни</a:t>
            </a:r>
            <a:r>
              <a:rPr lang="ru-RU" dirty="0"/>
              <a:t> и </a:t>
            </a:r>
            <a:r>
              <a:rPr lang="ru-RU" dirty="0" err="1"/>
              <a:t>циркулярни</a:t>
            </a:r>
            <a:r>
              <a:rPr lang="ru-RU" dirty="0"/>
              <a:t> интуиционистки </a:t>
            </a:r>
            <a:r>
              <a:rPr lang="ru-RU" dirty="0" err="1"/>
              <a:t>размити</a:t>
            </a:r>
            <a:r>
              <a:rPr lang="ru-RU" dirty="0"/>
              <a:t> модели.</a:t>
            </a:r>
          </a:p>
          <a:p>
            <a:pPr lvl="0"/>
            <a:r>
              <a:rPr lang="ru-RU" dirty="0"/>
              <a:t>6)	Да се </a:t>
            </a:r>
            <a:r>
              <a:rPr lang="ru-RU" dirty="0" err="1"/>
              <a:t>разпространят</a:t>
            </a:r>
            <a:r>
              <a:rPr lang="ru-RU" dirty="0"/>
              <a:t> резултатите от проекта.</a:t>
            </a:r>
          </a:p>
          <a:p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8766121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5023" y="193964"/>
            <a:ext cx="10984675" cy="580736"/>
          </a:xfrm>
        </p:spPr>
        <p:txBody>
          <a:bodyPr>
            <a:noAutofit/>
          </a:bodyPr>
          <a:lstStyle/>
          <a:p>
            <a:r>
              <a:rPr lang="bg-BG" sz="3200" b="1" dirty="0">
                <a:solidFill>
                  <a:schemeClr val="accent2"/>
                </a:solidFill>
              </a:rPr>
              <a:t>П</a:t>
            </a:r>
            <a:r>
              <a:rPr lang="en-US" sz="3200" b="1" dirty="0" err="1">
                <a:solidFill>
                  <a:schemeClr val="accent2"/>
                </a:solidFill>
              </a:rPr>
              <a:t>убликационна</a:t>
            </a:r>
            <a:r>
              <a:rPr lang="en-US" sz="3200" b="1" dirty="0">
                <a:solidFill>
                  <a:schemeClr val="accent2"/>
                </a:solidFill>
              </a:rPr>
              <a:t> </a:t>
            </a:r>
            <a:r>
              <a:rPr lang="en-US" sz="3200" b="1" dirty="0" err="1">
                <a:solidFill>
                  <a:schemeClr val="accent2"/>
                </a:solidFill>
              </a:rPr>
              <a:t>дейност</a:t>
            </a:r>
            <a:r>
              <a:rPr lang="en-US" sz="3200" b="1" dirty="0">
                <a:solidFill>
                  <a:schemeClr val="accent2"/>
                </a:solidFill>
              </a:rPr>
              <a:t> </a:t>
            </a:r>
            <a:br>
              <a:rPr lang="bg-BG" sz="3200" b="1" dirty="0">
                <a:solidFill>
                  <a:schemeClr val="accent2"/>
                </a:solidFill>
              </a:rPr>
            </a:br>
            <a:r>
              <a:rPr lang="bg-BG" sz="3200" b="1" dirty="0">
                <a:solidFill>
                  <a:schemeClr val="accent2"/>
                </a:solidFill>
              </a:rPr>
              <a:t>през втория етап-студенти</a:t>
            </a:r>
            <a:br>
              <a:rPr lang="bg-BG" sz="3200" b="1" dirty="0"/>
            </a:br>
            <a:endParaRPr lang="bg-BG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4469" y="1507958"/>
            <a:ext cx="10453742" cy="5159541"/>
          </a:xfrm>
        </p:spPr>
        <p:txBody>
          <a:bodyPr>
            <a:normAutofit fontScale="25000" lnSpcReduction="20000"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12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удентски</a:t>
            </a:r>
            <a:r>
              <a:rPr lang="ru-RU" sz="112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12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научни</a:t>
            </a:r>
            <a:r>
              <a:rPr lang="ru-RU" sz="112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публикации, </a:t>
            </a:r>
            <a:r>
              <a:rPr lang="ru-RU" sz="112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едставени</a:t>
            </a:r>
            <a:r>
              <a:rPr lang="ru-RU" sz="112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в XVIII </a:t>
            </a:r>
            <a:r>
              <a:rPr lang="ru-RU" sz="112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удентска</a:t>
            </a:r>
            <a:r>
              <a:rPr lang="ru-RU" sz="112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учна конференция "Теория и практика на </a:t>
            </a:r>
            <a:r>
              <a:rPr lang="ru-RU" sz="112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ъвременното</a:t>
            </a:r>
            <a:r>
              <a:rPr lang="ru-RU" sz="112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управление и педагогика" – </a:t>
            </a:r>
            <a:r>
              <a:rPr lang="ru-RU" sz="112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зимна</a:t>
            </a:r>
            <a:r>
              <a:rPr lang="ru-RU" sz="112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12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есия</a:t>
            </a:r>
            <a:r>
              <a:rPr lang="ru-RU" sz="112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05.12.2024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endParaRPr lang="ru-RU" sz="8000" b="1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R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	Дарина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Йорданова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УМОшпр321,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ейрем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Юмер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Хасан М1269,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танас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агдаленов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оев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М1265. Доверителен интервал на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ечалбата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фирма за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портни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стоки.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удентска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учна конференция "Теория и практика на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ъвременното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управление и педагогика" – –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зимна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есия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05. 12. 2024.</a:t>
            </a:r>
          </a:p>
          <a:p>
            <a:pPr marR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ru-RU" sz="96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R="0" algn="just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	Кристина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Чакърова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УМОшпр319. Корелационен анализ на „МЛАДОСТ” АД.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удентска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учна конференция "Теория и практика на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ъвременното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управление и педагогика" – –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зимна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9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есия</a:t>
            </a:r>
            <a:r>
              <a:rPr lang="ru-RU" sz="9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– 05. 12. 2024.</a:t>
            </a:r>
          </a:p>
          <a:p>
            <a:pPr marL="1143000" marR="0" indent="-1143000" algn="just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GB" sz="72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6975925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193964"/>
            <a:ext cx="7966363" cy="580736"/>
          </a:xfrm>
        </p:spPr>
        <p:txBody>
          <a:bodyPr>
            <a:noAutofit/>
          </a:bodyPr>
          <a:lstStyle/>
          <a:p>
            <a:r>
              <a:rPr lang="bg-BG" sz="3200" b="1" dirty="0">
                <a:solidFill>
                  <a:schemeClr val="accent2"/>
                </a:solidFill>
              </a:rPr>
              <a:t>П</a:t>
            </a:r>
            <a:r>
              <a:rPr lang="en-US" sz="3200" b="1" dirty="0" err="1">
                <a:solidFill>
                  <a:schemeClr val="accent2"/>
                </a:solidFill>
              </a:rPr>
              <a:t>убликационна</a:t>
            </a:r>
            <a:r>
              <a:rPr lang="en-US" sz="3200" b="1" dirty="0">
                <a:solidFill>
                  <a:schemeClr val="accent2"/>
                </a:solidFill>
              </a:rPr>
              <a:t> </a:t>
            </a:r>
            <a:r>
              <a:rPr lang="en-US" sz="3200" b="1" dirty="0" err="1">
                <a:solidFill>
                  <a:schemeClr val="accent2"/>
                </a:solidFill>
              </a:rPr>
              <a:t>дейност</a:t>
            </a:r>
            <a:r>
              <a:rPr lang="en-US" sz="3200" b="1" dirty="0">
                <a:solidFill>
                  <a:schemeClr val="accent2"/>
                </a:solidFill>
              </a:rPr>
              <a:t> </a:t>
            </a:r>
            <a:r>
              <a:rPr lang="en-GB" sz="3200" b="1" dirty="0">
                <a:solidFill>
                  <a:schemeClr val="accent2"/>
                </a:solidFill>
              </a:rPr>
              <a:t>–</a:t>
            </a:r>
            <a:r>
              <a:rPr lang="bg-BG" sz="3200" b="1" dirty="0">
                <a:solidFill>
                  <a:schemeClr val="accent2"/>
                </a:solidFill>
              </a:rPr>
              <a:t> втори етап</a:t>
            </a:r>
            <a:br>
              <a:rPr lang="bg-BG" sz="3200" b="1" dirty="0"/>
            </a:br>
            <a:endParaRPr lang="bg-BG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4468" y="1235242"/>
            <a:ext cx="10951048" cy="5432257"/>
          </a:xfrm>
        </p:spPr>
        <p:txBody>
          <a:bodyPr>
            <a:normAutofit fontScale="62500" lnSpcReduction="20000"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80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</a:t>
            </a:r>
            <a:r>
              <a:rPr lang="bg-BG" sz="80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татии</a:t>
            </a:r>
            <a:r>
              <a:rPr lang="bg-BG" sz="80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80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представени</a:t>
            </a:r>
            <a:r>
              <a:rPr lang="ru-RU" sz="80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в </a:t>
            </a:r>
            <a:r>
              <a:rPr lang="ru-RU" sz="80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ветовни</a:t>
            </a:r>
            <a:r>
              <a:rPr lang="ru-RU" sz="80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80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вторични</a:t>
            </a:r>
            <a:r>
              <a:rPr lang="ru-RU" sz="80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80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литературни</a:t>
            </a:r>
            <a:r>
              <a:rPr lang="ru-RU" sz="8000" b="1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8000" b="1" dirty="0" err="1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зточници</a:t>
            </a:r>
            <a:endParaRPr lang="ru-RU" sz="8000" b="1" dirty="0">
              <a:solidFill>
                <a:srgbClr val="00206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endParaRPr lang="ru-RU" sz="72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6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Zdravka</a:t>
            </a:r>
            <a:r>
              <a:rPr lang="en-GB" sz="6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Nikolaeva, Maria </a:t>
            </a:r>
            <a:r>
              <a:rPr lang="en-GB" sz="66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arabajakova</a:t>
            </a:r>
            <a:r>
              <a:rPr lang="en-GB" sz="6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RESEARCH OF OZONE AND NITROGEN DIOXIDE CONCENTRATIONS AND THE PHOTOCHEMICAL PROCESSES CURRENT IN THE ATMOSPHERIC AIR. ANNUAL OF ASSEN ZLATAROV UNIVERSITY, BURGAS, BULGARIA, 2024, v. LIII(1) (in press)</a:t>
            </a:r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7791950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193964"/>
            <a:ext cx="8823157" cy="580736"/>
          </a:xfrm>
        </p:spPr>
        <p:txBody>
          <a:bodyPr>
            <a:noAutofit/>
          </a:bodyPr>
          <a:lstStyle/>
          <a:p>
            <a:r>
              <a:rPr lang="bg-BG" sz="3200" b="1" dirty="0">
                <a:solidFill>
                  <a:schemeClr val="accent2"/>
                </a:solidFill>
              </a:rPr>
              <a:t>П</a:t>
            </a:r>
            <a:r>
              <a:rPr lang="en-US" sz="3200" b="1" dirty="0" err="1">
                <a:solidFill>
                  <a:schemeClr val="accent2"/>
                </a:solidFill>
              </a:rPr>
              <a:t>убликационна</a:t>
            </a:r>
            <a:r>
              <a:rPr lang="en-US" sz="3200" b="1" dirty="0">
                <a:solidFill>
                  <a:schemeClr val="accent2"/>
                </a:solidFill>
              </a:rPr>
              <a:t> </a:t>
            </a:r>
            <a:r>
              <a:rPr lang="en-US" sz="3200" b="1" dirty="0" err="1">
                <a:solidFill>
                  <a:schemeClr val="accent2"/>
                </a:solidFill>
              </a:rPr>
              <a:t>дейност</a:t>
            </a:r>
            <a:r>
              <a:rPr lang="en-US" sz="3200" b="1" dirty="0">
                <a:solidFill>
                  <a:schemeClr val="accent2"/>
                </a:solidFill>
              </a:rPr>
              <a:t> </a:t>
            </a:r>
            <a:r>
              <a:rPr lang="en-GB" sz="3200" b="1" dirty="0">
                <a:solidFill>
                  <a:schemeClr val="accent2"/>
                </a:solidFill>
              </a:rPr>
              <a:t>-</a:t>
            </a:r>
            <a:r>
              <a:rPr lang="bg-BG" sz="3200" b="1" dirty="0">
                <a:solidFill>
                  <a:schemeClr val="accent2"/>
                </a:solidFill>
              </a:rPr>
              <a:t> втори етап 2024</a:t>
            </a:r>
            <a:br>
              <a:rPr lang="bg-BG" sz="3200" b="1" dirty="0"/>
            </a:br>
            <a:endParaRPr lang="bg-BG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4469" y="1308100"/>
            <a:ext cx="8974222" cy="5359400"/>
          </a:xfrm>
        </p:spPr>
        <p:txBody>
          <a:bodyPr>
            <a:normAutofit fontScale="92500" lnSpcReduction="10000"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8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писък</a:t>
            </a:r>
            <a:r>
              <a:rPr lang="bg-BG" sz="3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научните публикации, публикувани в издания с</a:t>
            </a:r>
            <a:r>
              <a:rPr lang="en-GB" sz="3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IF</a:t>
            </a:r>
            <a:r>
              <a:rPr lang="bg-BG" sz="3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endParaRPr lang="bg-BG" sz="31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25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1.	</a:t>
            </a:r>
            <a:r>
              <a:rPr lang="en-GB" sz="25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5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N., Todorov, V., Tranev, S.T., </a:t>
            </a:r>
            <a:r>
              <a:rPr lang="en-GB" sz="25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imov</a:t>
            </a:r>
            <a:r>
              <a:rPr lang="en-GB" sz="25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I., A Confidence-Interval Circular Intuitionistic Fuzzy Method for Optimal Master and Sub-Franchise Selection: A Case Study of Pizza Hut in Europe. Axioms, 13, 758 (2024). IF 1,9, Quartile </a:t>
            </a:r>
            <a:r>
              <a:rPr lang="en-GB" sz="25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1.</a:t>
            </a:r>
            <a:r>
              <a:rPr lang="en-GB" sz="25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https://doi.org/10.3390/axioms13110758, https://www.mdpi.com/2075-1680/13/11/758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GB" sz="25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.	</a:t>
            </a:r>
            <a:r>
              <a:rPr lang="en-GB" sz="25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5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Tranev, S.,  Intuitionistic Fuzzy Index Matrices in Linear Regression Analysis, Journal of multiple-valued logic and soft computing, vol. 43, 4-6, 549-559 (2024). IF 0.7, Quartile </a:t>
            </a:r>
            <a:r>
              <a:rPr lang="en-GB" sz="25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3,</a:t>
            </a:r>
            <a:r>
              <a:rPr lang="en-GB" sz="25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WOS:001312481800010, https://www.oldcitypublishing.com/journals/mvlsc-home/mvlsc-issue-contents/mvlsc-volume-43-number-4-6-2024/mvlsc-43-4-6-p-549-559/</a:t>
            </a:r>
          </a:p>
        </p:txBody>
      </p:sp>
    </p:spTree>
    <p:extLst>
      <p:ext uri="{BB962C8B-B14F-4D97-AF65-F5344CB8AC3E}">
        <p14:creationId xmlns:p14="http://schemas.microsoft.com/office/powerpoint/2010/main" val="4196727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35242" y="-144379"/>
            <a:ext cx="8038759" cy="1379621"/>
          </a:xfrm>
        </p:spPr>
        <p:txBody>
          <a:bodyPr anchor="ctr">
            <a:normAutofit/>
          </a:bodyPr>
          <a:lstStyle/>
          <a:p>
            <a:pPr>
              <a:lnSpc>
                <a:spcPct val="90000"/>
              </a:lnSpc>
            </a:pPr>
            <a:br>
              <a:rPr lang="bg-BG" sz="2800" b="1" dirty="0"/>
            </a:br>
            <a:r>
              <a:rPr lang="bg-BG" sz="2800" b="1" dirty="0"/>
              <a:t>П</a:t>
            </a:r>
            <a:r>
              <a:rPr lang="en-US" sz="2800" b="1" dirty="0" err="1"/>
              <a:t>убликационна</a:t>
            </a:r>
            <a:r>
              <a:rPr lang="en-US" sz="2800" b="1" dirty="0"/>
              <a:t> </a:t>
            </a:r>
            <a:r>
              <a:rPr lang="en-US" sz="2800" b="1" dirty="0" err="1"/>
              <a:t>дейност</a:t>
            </a:r>
            <a:r>
              <a:rPr lang="en-US" sz="2800" b="1" dirty="0"/>
              <a:t> </a:t>
            </a:r>
            <a:r>
              <a:rPr lang="en-GB" sz="2800" b="1" dirty="0"/>
              <a:t>-</a:t>
            </a:r>
            <a:r>
              <a:rPr lang="bg-BG" sz="2800" b="1" dirty="0"/>
              <a:t> втори етап 2024</a:t>
            </a:r>
            <a:br>
              <a:rPr lang="bg-BG" sz="2800" b="1" dirty="0"/>
            </a:br>
            <a:endParaRPr lang="bg-BG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926" y="1026695"/>
            <a:ext cx="10975474" cy="6136105"/>
          </a:xfrm>
        </p:spPr>
        <p:txBody>
          <a:bodyPr>
            <a:normAutofit fontScale="55000" lnSpcReduction="20000"/>
          </a:bodyPr>
          <a:lstStyle/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писък</a:t>
            </a:r>
            <a:r>
              <a:rPr lang="bg-BG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научните публикации, публикувани в издания с</a:t>
            </a: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bg-BG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мпакт ранг</a:t>
            </a:r>
            <a:endParaRPr lang="ru-RU" sz="34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az-Cyrl-AZ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Petrov, P., Tranev, S. Circular Intuitionistic Fuzzy Knapsack Problem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irkov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I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rgenov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 (eds) Large-Scale Scientific Computations. LSSC 2023. Lecture Notes in Computer Science, vol 13952, 279-287 (2024). Springer, Cham. SJR 0.7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2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  https://doi.org/10.1007/978-3-031-56208-2_28, https://link.springer.com/chapter/10.1007/978-3-031-56208-2_28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Tranev, S. (2024). Circular Intuitionistic Fuzzy Linear Regression Analysis: A Novel Approach for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deling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Uncertainty in Marketing Expenses and Revenues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ahraman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C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evik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nar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ebi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ztaysi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B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olg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A.C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cal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Sari, I. (eds) Intelligent and Fuzzy Systems. INFUS 2024. Lecture Notes in Networks and Systems, vol. 1088, 532-541. Springer, Cham. SJR 0.17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4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https://doi.org/10.1007/978-3-031-70018-7_59, https://link.springer.com/chapter/10.1007/978-3-031-70018-7_59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Tranev, S., Todorov, V. (2024). Finding Hamiltonian Cycles in Circular Intuitionistic Fuzzy Graphs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ahraman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C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evik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nar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ebi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ztaysi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B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olg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A.C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cal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Sari, I. (eds) Intelligent and Fuzzy Systems. INFUS 2024. Lecture Notes in Networks and Systems, vol 1088. Springer, Cham, 503-512, . SJR 0.17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4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https://doi.org/10.1007/978-3-031-70018-7_56, https://link.springer.com/chapter/10.1007/978-3-031-70018-7_56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vrov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D., Tranev, S. (2024). An Application of the Intuitionistic Fuzzy Approach to the Hungarian Algorithm for the Travelling Salesman Problem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idano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 (eds) Recent Advances in Computational Optimization. WCO 2022. Studies in Computational Intelligence, vol 1158, 212-226. Springer, Cham,  SJR 0.29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4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https://doi.org/10.1007/978-3-031-57320-0_12, https://link.springer.com/chapter/10.1007/978-3-031-57320-0_12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Tranev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vrov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D. (2024). An Application of the Temporal Intuitionistic Fuzzy Algorithm for Franchisee Selection in a Fast-Food Restaurant Chain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idano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 (eds) Recent Advances in Computational Optimization. WCO 2022. Studies in Computational Intelligence, vol 1158. Springer, Cham, SJR 0.29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4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https://doi.org/10.1007/978-3-031-57320-0_11, https://link.springer.com/chapter/10.1007/978-3-031-57320-0_11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trov, M., Nikolaeva, Z., Dimitrov, A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 Thermodynamic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mpirism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for Describing Atmospheric Pollutants, Environment. Technology. Resources. Proceedings of the 15th International Scientific and Practical Conference, vol. 1 (2024) https://journals.rta.lv/index.php/ETR/article/view/7980</a:t>
            </a:r>
          </a:p>
          <a:p>
            <a:pPr marL="0" indent="0">
              <a:lnSpc>
                <a:spcPct val="90000"/>
              </a:lnSpc>
              <a:spcAft>
                <a:spcPts val="800"/>
              </a:spcAft>
              <a:buNone/>
            </a:pPr>
            <a:endParaRPr lang="bg-BG" sz="1100" dirty="0"/>
          </a:p>
        </p:txBody>
      </p:sp>
    </p:spTree>
    <p:extLst>
      <p:ext uri="{BB962C8B-B14F-4D97-AF65-F5344CB8AC3E}">
        <p14:creationId xmlns:p14="http://schemas.microsoft.com/office/powerpoint/2010/main" val="12432944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A1349D0-5F2C-D7D8-E559-8F5FFC759F4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878059-59A2-3259-626F-3AEEF871F4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5242" y="-144379"/>
            <a:ext cx="8038759" cy="1379621"/>
          </a:xfrm>
        </p:spPr>
        <p:txBody>
          <a:bodyPr anchor="ctr">
            <a:normAutofit/>
          </a:bodyPr>
          <a:lstStyle/>
          <a:p>
            <a:pPr>
              <a:lnSpc>
                <a:spcPct val="90000"/>
              </a:lnSpc>
            </a:pPr>
            <a:br>
              <a:rPr lang="bg-BG" sz="2800" b="1" dirty="0"/>
            </a:br>
            <a:r>
              <a:rPr lang="bg-BG" sz="2800" b="1" dirty="0"/>
              <a:t>П</a:t>
            </a:r>
            <a:r>
              <a:rPr lang="en-US" sz="2800" b="1" dirty="0" err="1"/>
              <a:t>убликационна</a:t>
            </a:r>
            <a:r>
              <a:rPr lang="en-US" sz="2800" b="1" dirty="0"/>
              <a:t> </a:t>
            </a:r>
            <a:r>
              <a:rPr lang="en-US" sz="2800" b="1" dirty="0" err="1"/>
              <a:t>дейност</a:t>
            </a:r>
            <a:r>
              <a:rPr lang="en-US" sz="2800" b="1" dirty="0"/>
              <a:t> </a:t>
            </a:r>
            <a:r>
              <a:rPr lang="en-GB" sz="2800" b="1" dirty="0"/>
              <a:t>-</a:t>
            </a:r>
            <a:r>
              <a:rPr lang="bg-BG" sz="2800" b="1" dirty="0"/>
              <a:t> втори етап 2024</a:t>
            </a:r>
            <a:br>
              <a:rPr lang="bg-BG" sz="2800" b="1" dirty="0"/>
            </a:br>
            <a:endParaRPr lang="bg-BG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EB1585-E7DF-5416-C4AE-D49B2714D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2926" y="882317"/>
            <a:ext cx="11293642" cy="5975684"/>
          </a:xfrm>
        </p:spPr>
        <p:txBody>
          <a:bodyPr>
            <a:normAutofit fontScale="55000" lnSpcReduction="20000"/>
          </a:bodyPr>
          <a:lstStyle/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4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писък</a:t>
            </a:r>
            <a:r>
              <a:rPr lang="bg-BG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на научните публикации, публикувани в издания с</a:t>
            </a:r>
            <a:r>
              <a:rPr lang="en-GB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bg-BG" sz="3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импакт ранг</a:t>
            </a:r>
            <a:endParaRPr lang="ru-RU" sz="34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az-Cyrl-AZ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Petrov, P., Tranev, S. Circular Intuitionistic Fuzzy Knapsack Problem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irkov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I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rgenov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 (eds) Large-Scale Scientific Computations. LSSC 2023. Lecture Notes in Computer Science, vol 13952, 279-287 (2024). Springer, Cham. SJR 0.7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2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  https://doi.org/10.1007/978-3-031-56208-2_28, https://link.springer.com/chapter/10.1007/978-3-031-56208-2_28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Tranev, S. (2024). Circular Intuitionistic Fuzzy Linear Regression Analysis: A Novel Approach for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deling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Uncertainty in Marketing Expenses and Revenues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ahraman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C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evik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nar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ebi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ztaysi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B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olg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A.C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cal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Sari, I. (eds) Intelligent and Fuzzy Systems. INFUS 2024. Lecture Notes in Networks and Systems, vol. 1088, 532-541. Springer, Cham. SJR 0.17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4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https://doi.org/10.1007/978-3-031-70018-7_59, https://link.springer.com/chapter/10.1007/978-3-031-70018-7_59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Tranev, S., Todorov, V. (2024). Finding Hamiltonian Cycles in Circular Intuitionistic Fuzzy Graphs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ahraman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C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evik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nar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ebi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ztaysi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B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olg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A.C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Ucal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Sari, I. (eds) Intelligent and Fuzzy Systems. INFUS 2024. Lecture Notes in Networks and Systems, vol 1088. Springer, Cham, 503-512, . SJR 0.17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4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https://doi.org/10.1007/978-3-031-70018-7_56, https://link.springer.com/chapter/10.1007/978-3-031-70018-7_56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vrov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D., Tranev, S. (2024). An Application of the Intuitionistic Fuzzy Approach to the Hungarian Algorithm for the Travelling Salesman Problem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idano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 (eds) Recent Advances in Computational Optimization. WCO 2022. Studies in Computational Intelligence, vol 1158, 212-226. Springer, Cham,  SJR 0.29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4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https://doi.org/10.1007/978-3-031-57320-0_12, https://link.springer.com/chapter/10.1007/978-3-031-57320-0_12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Tranev, S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avrov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D. (2024). An Application of the Temporal Intuitionistic Fuzzy Algorithm for Franchisee Selection in a Fast-Food Restaurant Chain. In: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idano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S. (eds) Recent Advances in Computational Optimization. WCO 2022. Studies in Computational Intelligence, vol 1158. Springer, Cham, SJR 0.29, Quartile </a:t>
            </a:r>
            <a:r>
              <a:rPr lang="en-GB" sz="29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Q4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https://doi.org/10.1007/978-3-031-57320-0_11, https://link.springer.com/chapter/10.1007/978-3-031-57320-0_11</a:t>
            </a: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endParaRPr lang="en-GB" sz="2900" b="1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indent="450215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trov, M., Nikolaeva, Z., Dimitrov, A.,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eva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V.,  Thermodynamic </a:t>
            </a:r>
            <a:r>
              <a:rPr lang="en-GB" sz="2900" b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mpirism</a:t>
            </a:r>
            <a:r>
              <a:rPr lang="en-GB" sz="29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for Describing Atmospheric Pollutants, Environment. Technology. Resources. Proceedings of the 15th International Scientific and Practical Conference, vol. 1 (2024) https://journals.rta.lv/index.php/ETR/article/view/7980</a:t>
            </a:r>
          </a:p>
          <a:p>
            <a:pPr marL="0" indent="0">
              <a:lnSpc>
                <a:spcPct val="90000"/>
              </a:lnSpc>
              <a:spcAft>
                <a:spcPts val="800"/>
              </a:spcAft>
              <a:buNone/>
            </a:pPr>
            <a:endParaRPr lang="bg-BG" sz="1100" dirty="0"/>
          </a:p>
        </p:txBody>
      </p:sp>
    </p:spTree>
    <p:extLst>
      <p:ext uri="{BB962C8B-B14F-4D97-AF65-F5344CB8AC3E}">
        <p14:creationId xmlns:p14="http://schemas.microsoft.com/office/powerpoint/2010/main" val="3748412672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rdia New" pitchFamily="34" charset="-34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ordia New" pitchFamily="34" charset="-34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652</TotalTime>
  <Words>2652</Words>
  <Application>Microsoft Office PowerPoint</Application>
  <PresentationFormat>Widescreen</PresentationFormat>
  <Paragraphs>143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1" baseType="lpstr">
      <vt:lpstr>Arial</vt:lpstr>
      <vt:lpstr>Calibri</vt:lpstr>
      <vt:lpstr>Cascadia Code</vt:lpstr>
      <vt:lpstr>Cascadia Code SemiBold</vt:lpstr>
      <vt:lpstr>Copperplate Gothic Bold</vt:lpstr>
      <vt:lpstr>Cordia New</vt:lpstr>
      <vt:lpstr>Times New Roman</vt:lpstr>
      <vt:lpstr>Trebuchet MS</vt:lpstr>
      <vt:lpstr>Wingdings</vt:lpstr>
      <vt:lpstr>Wingdings 3</vt:lpstr>
      <vt:lpstr>Facet</vt:lpstr>
      <vt:lpstr>Ripple</vt:lpstr>
      <vt:lpstr>Visio</vt:lpstr>
      <vt:lpstr>ПРОЕКТ № НИХ–482/2023</vt:lpstr>
      <vt:lpstr>Изследователски екип</vt:lpstr>
      <vt:lpstr>Изследователски екип</vt:lpstr>
      <vt:lpstr>ЦЕЛ: Да се представят теоретични разширения и практически приложения на интуиционистки размити множества и индексирани матрици в процеса на вземане на решения в условия на размита среда </vt:lpstr>
      <vt:lpstr>Публикационна дейност  през втория етап-студенти </vt:lpstr>
      <vt:lpstr>Публикационна дейност – втори етап </vt:lpstr>
      <vt:lpstr>Публикационна дейност - втори етап 2024 </vt:lpstr>
      <vt:lpstr> Публикационна дейност - втори етап 2024 </vt:lpstr>
      <vt:lpstr> Публикационна дейност - втори етап 2024 </vt:lpstr>
      <vt:lpstr> Резултатите са представени на пет специализирани форуми:   </vt:lpstr>
      <vt:lpstr>PowerPoint Presentation</vt:lpstr>
      <vt:lpstr>ПОСТИГНАТИ РЕЗУЛТАТИ:  </vt:lpstr>
      <vt:lpstr>ПОСТИГНАТИ РЕЗУЛТАТИ:  </vt:lpstr>
      <vt:lpstr>ПОСТИГНАТИ РЕЗУЛТАТИ:  </vt:lpstr>
      <vt:lpstr>БРОЙ ПУБЛИКАЦИИ И НАУЧНА СТОЙНОСТ</vt:lpstr>
      <vt:lpstr>Бюджет за втората година</vt:lpstr>
      <vt:lpstr>PowerPoint Presentation</vt:lpstr>
      <vt:lpstr>БЛАГОДАРИМ ВИ ЗА ВНИМАНИЕТО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№ 401/2017 г.</dc:title>
  <dc:creator>User</dc:creator>
  <cp:lastModifiedBy>Stoyan Tranev</cp:lastModifiedBy>
  <cp:revision>93</cp:revision>
  <dcterms:created xsi:type="dcterms:W3CDTF">2017-12-01T08:06:04Z</dcterms:created>
  <dcterms:modified xsi:type="dcterms:W3CDTF">2024-12-04T15:44:51Z</dcterms:modified>
</cp:coreProperties>
</file>